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224CB1" w14:textId="53A684B2" w:rsidR="00697D72" w:rsidRDefault="004F19DA">
      <w:r>
        <w:t xml:space="preserve"> </w:t>
      </w:r>
      <w:r w:rsidR="00697D72">
        <w:t xml:space="preserve"> </w:t>
      </w:r>
    </w:p>
    <w:sdt>
      <w:sdtPr>
        <w:id w:val="-1769232358"/>
        <w:docPartObj>
          <w:docPartGallery w:val="Cover Pages"/>
          <w:docPartUnique/>
        </w:docPartObj>
      </w:sdtPr>
      <w:sdtEndPr>
        <w:rPr>
          <w:rFonts w:asciiTheme="majorHAnsi" w:eastAsiaTheme="majorEastAsia" w:hAnsiTheme="majorHAnsi" w:cstheme="majorBidi"/>
          <w:caps/>
          <w:color w:val="4472C4" w:themeColor="accent1"/>
          <w:spacing w:val="10"/>
          <w:sz w:val="52"/>
          <w:szCs w:val="52"/>
        </w:rPr>
      </w:sdtEndPr>
      <w:sdtContent>
        <w:p w14:paraId="72ECBBCA" w14:textId="4F17FBC3" w:rsidR="00076A05" w:rsidRPr="007F5E02" w:rsidRDefault="00076A05">
          <w:r w:rsidRPr="007F5E02">
            <w:rPr>
              <w:noProof/>
            </w:rPr>
            <mc:AlternateContent>
              <mc:Choice Requires="wpg">
                <w:drawing>
                  <wp:anchor distT="0" distB="0" distL="114300" distR="114300" simplePos="0" relativeHeight="251611136" behindDoc="1" locked="0" layoutInCell="1" allowOverlap="1" wp14:anchorId="7EED3136" wp14:editId="7677CF80">
                    <wp:simplePos x="0" y="0"/>
                    <wp:positionH relativeFrom="page">
                      <wp:align>center</wp:align>
                    </wp:positionH>
                    <wp:positionV relativeFrom="page">
                      <wp:align>center</wp:align>
                    </wp:positionV>
                    <wp:extent cx="6864824" cy="9123528"/>
                    <wp:effectExtent l="0" t="0" r="2540" b="635"/>
                    <wp:wrapNone/>
                    <wp:docPr id="193" name="Groupe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olor w:val="FFFFFF" w:themeColor="background1"/>
                                    </w:rPr>
                                    <w:alias w:val="Auteur"/>
                                    <w:tag w:val=""/>
                                    <w:id w:val="2118411051"/>
                                    <w:dataBinding w:prefixMappings="xmlns:ns0='http://purl.org/dc/elements/1.1/' xmlns:ns1='http://schemas.openxmlformats.org/package/2006/metadata/core-properties' " w:xpath="/ns1:coreProperties[1]/ns0:creator[1]" w:storeItemID="{6C3C8BC8-F283-45AE-878A-BAB7291924A1}"/>
                                    <w:text/>
                                  </w:sdtPr>
                                  <w:sdtEndPr/>
                                  <w:sdtContent>
                                    <w:p w14:paraId="3F4061CB" w14:textId="1BF73522" w:rsidR="009A07B5" w:rsidRDefault="009A07B5" w:rsidP="002D44DF">
                                      <w:pPr>
                                        <w:pStyle w:val="Sansinterligne"/>
                                        <w:spacing w:before="120"/>
                                        <w:jc w:val="center"/>
                                        <w:rPr>
                                          <w:color w:val="FFFFFF" w:themeColor="background1"/>
                                        </w:rPr>
                                      </w:pPr>
                                      <w:r w:rsidRPr="00697D72">
                                        <w:rPr>
                                          <w:b/>
                                          <w:color w:val="FFFFFF" w:themeColor="background1"/>
                                        </w:rPr>
                                        <w:t xml:space="preserve">Candidat : GIORGIS Esteban, Chef de projet : FAVRE Raphael, </w:t>
                                      </w:r>
                                      <w:r>
                                        <w:rPr>
                                          <w:b/>
                                          <w:color w:val="FFFFFF" w:themeColor="background1"/>
                                        </w:rPr>
                                        <w:t xml:space="preserve">Expert 1 : </w:t>
                                      </w:r>
                                      <w:r w:rsidRPr="00697D72">
                                        <w:rPr>
                                          <w:b/>
                                          <w:color w:val="FFFFFF" w:themeColor="background1"/>
                                        </w:rPr>
                                        <w:t>ROY Alain</w:t>
                                      </w:r>
                                      <w:r>
                                        <w:rPr>
                                          <w:b/>
                                          <w:color w:val="FFFFFF" w:themeColor="background1"/>
                                        </w:rPr>
                                        <w:t>, expert 2 :</w:t>
                                      </w:r>
                                      <w:r w:rsidRPr="00697D72">
                                        <w:rPr>
                                          <w:b/>
                                          <w:color w:val="FFFFFF" w:themeColor="background1"/>
                                        </w:rPr>
                                        <w:t xml:space="preserve"> MASSON Baptiste</w:t>
                                      </w:r>
                                    </w:p>
                                  </w:sdtContent>
                                </w:sdt>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Zone de texte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pacing w:val="10"/>
                                      <w:sz w:val="52"/>
                                      <w:szCs w:val="52"/>
                                    </w:rPr>
                                    <w:alias w:val="Titre"/>
                                    <w:tag w:val=""/>
                                    <w:id w:val="-567960346"/>
                                    <w:dataBinding w:prefixMappings="xmlns:ns0='http://purl.org/dc/elements/1.1/' xmlns:ns1='http://schemas.openxmlformats.org/package/2006/metadata/core-properties' " w:xpath="/ns1:coreProperties[1]/ns0:title[1]" w:storeItemID="{6C3C8BC8-F283-45AE-878A-BAB7291924A1}"/>
                                    <w:text/>
                                  </w:sdtPr>
                                  <w:sdtEndPr/>
                                  <w:sdtContent>
                                    <w:p w14:paraId="775399E0" w14:textId="0FA5825E" w:rsidR="009A07B5" w:rsidRDefault="009A07B5">
                                      <w:pPr>
                                        <w:pStyle w:val="Sansinterligne"/>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pacing w:val="10"/>
                                          <w:sz w:val="52"/>
                                          <w:szCs w:val="52"/>
                                        </w:rPr>
                                        <w:t>Horloge à LED</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EED3136" id="Groupe 193" o:spid="_x0000_s1026" style="position:absolute;margin-left:0;margin-top:0;width:540.55pt;height:718.4pt;z-index:-251705344;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b/>
                                <w:color w:val="FFFFFF" w:themeColor="background1"/>
                              </w:rPr>
                              <w:alias w:val="Auteur"/>
                              <w:tag w:val=""/>
                              <w:id w:val="2118411051"/>
                              <w:dataBinding w:prefixMappings="xmlns:ns0='http://purl.org/dc/elements/1.1/' xmlns:ns1='http://schemas.openxmlformats.org/package/2006/metadata/core-properties' " w:xpath="/ns1:coreProperties[1]/ns0:creator[1]" w:storeItemID="{6C3C8BC8-F283-45AE-878A-BAB7291924A1}"/>
                              <w:text/>
                            </w:sdtPr>
                            <w:sdtEndPr/>
                            <w:sdtContent>
                              <w:p w14:paraId="3F4061CB" w14:textId="1BF73522" w:rsidR="009A07B5" w:rsidRDefault="009A07B5" w:rsidP="002D44DF">
                                <w:pPr>
                                  <w:pStyle w:val="Sansinterligne"/>
                                  <w:spacing w:before="120"/>
                                  <w:jc w:val="center"/>
                                  <w:rPr>
                                    <w:color w:val="FFFFFF" w:themeColor="background1"/>
                                  </w:rPr>
                                </w:pPr>
                                <w:r w:rsidRPr="00697D72">
                                  <w:rPr>
                                    <w:b/>
                                    <w:color w:val="FFFFFF" w:themeColor="background1"/>
                                  </w:rPr>
                                  <w:t xml:space="preserve">Candidat : GIORGIS Esteban, Chef de projet : FAVRE Raphael, </w:t>
                                </w:r>
                                <w:r>
                                  <w:rPr>
                                    <w:b/>
                                    <w:color w:val="FFFFFF" w:themeColor="background1"/>
                                  </w:rPr>
                                  <w:t xml:space="preserve">Expert 1 : </w:t>
                                </w:r>
                                <w:r w:rsidRPr="00697D72">
                                  <w:rPr>
                                    <w:b/>
                                    <w:color w:val="FFFFFF" w:themeColor="background1"/>
                                  </w:rPr>
                                  <w:t>ROY Alain</w:t>
                                </w:r>
                                <w:r>
                                  <w:rPr>
                                    <w:b/>
                                    <w:color w:val="FFFFFF" w:themeColor="background1"/>
                                  </w:rPr>
                                  <w:t>, expert 2 :</w:t>
                                </w:r>
                                <w:r w:rsidRPr="00697D72">
                                  <w:rPr>
                                    <w:b/>
                                    <w:color w:val="FFFFFF" w:themeColor="background1"/>
                                  </w:rPr>
                                  <w:t xml:space="preserve"> MASSON Baptiste</w:t>
                                </w:r>
                              </w:p>
                            </w:sdtContent>
                          </w:sdt>
                        </w:txbxContent>
                      </v:textbox>
                    </v:rect>
                    <v:shapetype id="_x0000_t202" coordsize="21600,21600" o:spt="202" path="m,l,21600r21600,l21600,xe">
                      <v:stroke joinstyle="miter"/>
                      <v:path gradientshapeok="t" o:connecttype="rect"/>
                    </v:shapetype>
                    <v:shape id="Zone de texte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pacing w:val="10"/>
                                <w:sz w:val="52"/>
                                <w:szCs w:val="52"/>
                              </w:rPr>
                              <w:alias w:val="Titre"/>
                              <w:tag w:val=""/>
                              <w:id w:val="-567960346"/>
                              <w:dataBinding w:prefixMappings="xmlns:ns0='http://purl.org/dc/elements/1.1/' xmlns:ns1='http://schemas.openxmlformats.org/package/2006/metadata/core-properties' " w:xpath="/ns1:coreProperties[1]/ns0:title[1]" w:storeItemID="{6C3C8BC8-F283-45AE-878A-BAB7291924A1}"/>
                              <w:text/>
                            </w:sdtPr>
                            <w:sdtEndPr/>
                            <w:sdtContent>
                              <w:p w14:paraId="775399E0" w14:textId="0FA5825E" w:rsidR="009A07B5" w:rsidRDefault="009A07B5">
                                <w:pPr>
                                  <w:pStyle w:val="Sansinterligne"/>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pacing w:val="10"/>
                                    <w:sz w:val="52"/>
                                    <w:szCs w:val="52"/>
                                  </w:rPr>
                                  <w:t>Horloge à LED</w:t>
                                </w:r>
                              </w:p>
                            </w:sdtContent>
                          </w:sdt>
                        </w:txbxContent>
                      </v:textbox>
                    </v:shape>
                    <w10:wrap anchorx="page" anchory="page"/>
                  </v:group>
                </w:pict>
              </mc:Fallback>
            </mc:AlternateContent>
          </w:r>
        </w:p>
        <w:p w14:paraId="6AE8BA5F" w14:textId="1C1EE7FD" w:rsidR="000B37B1" w:rsidRPr="007F5E02" w:rsidRDefault="000F41E9" w:rsidP="00C825A3">
          <w:pPr>
            <w:rPr>
              <w:rFonts w:asciiTheme="majorHAnsi" w:eastAsiaTheme="majorEastAsia" w:hAnsiTheme="majorHAnsi" w:cstheme="majorBidi"/>
              <w:caps/>
              <w:color w:val="4472C4" w:themeColor="accent1"/>
              <w:spacing w:val="10"/>
              <w:sz w:val="52"/>
              <w:szCs w:val="52"/>
            </w:rPr>
          </w:pPr>
        </w:p>
      </w:sdtContent>
    </w:sdt>
    <w:p w14:paraId="11579F0B" w14:textId="13DA9049" w:rsidR="000B37B1" w:rsidRPr="007F5E02" w:rsidRDefault="00CD30FF">
      <w:pPr>
        <w:rPr>
          <w:rFonts w:asciiTheme="majorHAnsi" w:eastAsiaTheme="majorEastAsia" w:hAnsiTheme="majorHAnsi" w:cstheme="majorBidi"/>
          <w:caps/>
          <w:color w:val="4472C4" w:themeColor="accent1"/>
          <w:spacing w:val="10"/>
          <w:sz w:val="52"/>
          <w:szCs w:val="52"/>
        </w:rPr>
      </w:pPr>
      <w:r w:rsidRPr="007F5E02">
        <w:rPr>
          <w:noProof/>
        </w:rPr>
        <w:drawing>
          <wp:anchor distT="0" distB="0" distL="114300" distR="114300" simplePos="0" relativeHeight="251631616" behindDoc="0" locked="0" layoutInCell="1" allowOverlap="1" wp14:anchorId="425AFA43" wp14:editId="6D606B24">
            <wp:simplePos x="0" y="0"/>
            <wp:positionH relativeFrom="margin">
              <wp:align>center</wp:align>
            </wp:positionH>
            <wp:positionV relativeFrom="paragraph">
              <wp:posOffset>3588313</wp:posOffset>
            </wp:positionV>
            <wp:extent cx="3189679" cy="1613140"/>
            <wp:effectExtent l="0" t="0" r="0" b="6350"/>
            <wp:wrapNone/>
            <wp:docPr id="12" name="Image 12" descr="C:\Users\esteban.giorgis\AppData\Local\Microsoft\Windows\INetCache\Content.Word\Logo_CP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steban.giorgis\AppData\Local\Microsoft\Windows\INetCache\Content.Word\Logo_CPNV.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9679" cy="1613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B37B1" w:rsidRPr="007F5E02">
        <w:rPr>
          <w:rFonts w:asciiTheme="majorHAnsi" w:eastAsiaTheme="majorEastAsia" w:hAnsiTheme="majorHAnsi" w:cstheme="majorBidi"/>
          <w:caps/>
          <w:color w:val="4472C4" w:themeColor="accent1"/>
          <w:spacing w:val="10"/>
          <w:sz w:val="52"/>
          <w:szCs w:val="52"/>
        </w:rPr>
        <w:br w:type="page"/>
      </w:r>
    </w:p>
    <w:sdt>
      <w:sdtPr>
        <w:rPr>
          <w:caps w:val="0"/>
          <w:color w:val="auto"/>
          <w:spacing w:val="0"/>
          <w:sz w:val="22"/>
          <w:szCs w:val="20"/>
        </w:rPr>
        <w:id w:val="-397663416"/>
        <w:docPartObj>
          <w:docPartGallery w:val="Table of Contents"/>
          <w:docPartUnique/>
        </w:docPartObj>
      </w:sdtPr>
      <w:sdtEndPr>
        <w:rPr>
          <w:b/>
          <w:bCs/>
        </w:rPr>
      </w:sdtEndPr>
      <w:sdtContent>
        <w:p w14:paraId="5CD5B02C" w14:textId="1A34B1F6" w:rsidR="000B37B1" w:rsidRPr="007F5E02" w:rsidRDefault="000B37B1">
          <w:pPr>
            <w:pStyle w:val="En-ttedetabledesmatires"/>
          </w:pPr>
          <w:r w:rsidRPr="007F5E02">
            <w:t>Table des matières</w:t>
          </w:r>
        </w:p>
        <w:p w14:paraId="0FC44FD8" w14:textId="77777777" w:rsidR="00CD30FF" w:rsidRPr="007F5E02" w:rsidRDefault="00CD30FF">
          <w:pPr>
            <w:pStyle w:val="TM1"/>
            <w:rPr>
              <w:b/>
              <w:bCs/>
            </w:rPr>
          </w:pPr>
        </w:p>
        <w:p w14:paraId="0E4B8513" w14:textId="061E6CD7" w:rsidR="00EB79DB" w:rsidRDefault="00D03F5E">
          <w:pPr>
            <w:pStyle w:val="TM1"/>
            <w:rPr>
              <w:szCs w:val="22"/>
            </w:rPr>
          </w:pPr>
          <w:r>
            <w:rPr>
              <w:b/>
              <w:bCs/>
            </w:rPr>
            <w:fldChar w:fldCharType="begin"/>
          </w:r>
          <w:r>
            <w:rPr>
              <w:b/>
              <w:bCs/>
            </w:rPr>
            <w:instrText xml:space="preserve"> TOC \o "1-2" \h \z \u </w:instrText>
          </w:r>
          <w:r>
            <w:rPr>
              <w:b/>
              <w:bCs/>
            </w:rPr>
            <w:fldChar w:fldCharType="separate"/>
          </w:r>
          <w:hyperlink w:anchor="_Toc104745503" w:history="1">
            <w:r w:rsidR="00EB79DB" w:rsidRPr="00A34ED2">
              <w:rPr>
                <w:rStyle w:val="Lienhypertexte"/>
              </w:rPr>
              <w:t>1. Analyse préliminaire</w:t>
            </w:r>
            <w:r w:rsidR="00EB79DB">
              <w:rPr>
                <w:webHidden/>
              </w:rPr>
              <w:tab/>
            </w:r>
            <w:r w:rsidR="00EB79DB">
              <w:rPr>
                <w:webHidden/>
              </w:rPr>
              <w:fldChar w:fldCharType="begin"/>
            </w:r>
            <w:r w:rsidR="00EB79DB">
              <w:rPr>
                <w:webHidden/>
              </w:rPr>
              <w:instrText xml:space="preserve"> PAGEREF _Toc104745503 \h </w:instrText>
            </w:r>
            <w:r w:rsidR="00EB79DB">
              <w:rPr>
                <w:webHidden/>
              </w:rPr>
            </w:r>
            <w:r w:rsidR="00EB79DB">
              <w:rPr>
                <w:webHidden/>
              </w:rPr>
              <w:fldChar w:fldCharType="separate"/>
            </w:r>
            <w:r w:rsidR="00EB79DB">
              <w:rPr>
                <w:webHidden/>
              </w:rPr>
              <w:t>3</w:t>
            </w:r>
            <w:r w:rsidR="00EB79DB">
              <w:rPr>
                <w:webHidden/>
              </w:rPr>
              <w:fldChar w:fldCharType="end"/>
            </w:r>
          </w:hyperlink>
        </w:p>
        <w:p w14:paraId="023CF0A4" w14:textId="5242ECD8" w:rsidR="00EB79DB" w:rsidRDefault="00EB79DB">
          <w:pPr>
            <w:pStyle w:val="TM2"/>
            <w:rPr>
              <w:noProof/>
              <w:szCs w:val="22"/>
            </w:rPr>
          </w:pPr>
          <w:hyperlink w:anchor="_Toc104745504" w:history="1">
            <w:r w:rsidRPr="00A34ED2">
              <w:rPr>
                <w:rStyle w:val="Lienhypertexte"/>
                <w:iCs/>
                <w:noProof/>
              </w:rPr>
              <w:t>1.1 Introduction</w:t>
            </w:r>
            <w:r>
              <w:rPr>
                <w:noProof/>
                <w:webHidden/>
              </w:rPr>
              <w:tab/>
            </w:r>
            <w:r>
              <w:rPr>
                <w:noProof/>
                <w:webHidden/>
              </w:rPr>
              <w:fldChar w:fldCharType="begin"/>
            </w:r>
            <w:r>
              <w:rPr>
                <w:noProof/>
                <w:webHidden/>
              </w:rPr>
              <w:instrText xml:space="preserve"> PAGEREF _Toc104745504 \h </w:instrText>
            </w:r>
            <w:r>
              <w:rPr>
                <w:noProof/>
                <w:webHidden/>
              </w:rPr>
            </w:r>
            <w:r>
              <w:rPr>
                <w:noProof/>
                <w:webHidden/>
              </w:rPr>
              <w:fldChar w:fldCharType="separate"/>
            </w:r>
            <w:r>
              <w:rPr>
                <w:noProof/>
                <w:webHidden/>
              </w:rPr>
              <w:t>3</w:t>
            </w:r>
            <w:r>
              <w:rPr>
                <w:noProof/>
                <w:webHidden/>
              </w:rPr>
              <w:fldChar w:fldCharType="end"/>
            </w:r>
          </w:hyperlink>
        </w:p>
        <w:p w14:paraId="76E862AC" w14:textId="26DA7103" w:rsidR="00EB79DB" w:rsidRDefault="00EB79DB">
          <w:pPr>
            <w:pStyle w:val="TM2"/>
            <w:rPr>
              <w:noProof/>
              <w:szCs w:val="22"/>
            </w:rPr>
          </w:pPr>
          <w:hyperlink w:anchor="_Toc104745505" w:history="1">
            <w:r w:rsidRPr="00A34ED2">
              <w:rPr>
                <w:rStyle w:val="Lienhypertexte"/>
                <w:iCs/>
                <w:noProof/>
              </w:rPr>
              <w:t>1.2 Organisation</w:t>
            </w:r>
            <w:r>
              <w:rPr>
                <w:noProof/>
                <w:webHidden/>
              </w:rPr>
              <w:tab/>
            </w:r>
            <w:r>
              <w:rPr>
                <w:noProof/>
                <w:webHidden/>
              </w:rPr>
              <w:fldChar w:fldCharType="begin"/>
            </w:r>
            <w:r>
              <w:rPr>
                <w:noProof/>
                <w:webHidden/>
              </w:rPr>
              <w:instrText xml:space="preserve"> PAGEREF _Toc104745505 \h </w:instrText>
            </w:r>
            <w:r>
              <w:rPr>
                <w:noProof/>
                <w:webHidden/>
              </w:rPr>
            </w:r>
            <w:r>
              <w:rPr>
                <w:noProof/>
                <w:webHidden/>
              </w:rPr>
              <w:fldChar w:fldCharType="separate"/>
            </w:r>
            <w:r>
              <w:rPr>
                <w:noProof/>
                <w:webHidden/>
              </w:rPr>
              <w:t>3</w:t>
            </w:r>
            <w:r>
              <w:rPr>
                <w:noProof/>
                <w:webHidden/>
              </w:rPr>
              <w:fldChar w:fldCharType="end"/>
            </w:r>
          </w:hyperlink>
        </w:p>
        <w:p w14:paraId="4C1E48F0" w14:textId="083A7814" w:rsidR="00EB79DB" w:rsidRDefault="00EB79DB">
          <w:pPr>
            <w:pStyle w:val="TM2"/>
            <w:rPr>
              <w:noProof/>
              <w:szCs w:val="22"/>
            </w:rPr>
          </w:pPr>
          <w:hyperlink w:anchor="_Toc104745506" w:history="1">
            <w:r w:rsidRPr="00A34ED2">
              <w:rPr>
                <w:rStyle w:val="Lienhypertexte"/>
                <w:noProof/>
              </w:rPr>
              <w:t>1.3 Objectifs</w:t>
            </w:r>
            <w:r>
              <w:rPr>
                <w:noProof/>
                <w:webHidden/>
              </w:rPr>
              <w:tab/>
            </w:r>
            <w:r>
              <w:rPr>
                <w:noProof/>
                <w:webHidden/>
              </w:rPr>
              <w:fldChar w:fldCharType="begin"/>
            </w:r>
            <w:r>
              <w:rPr>
                <w:noProof/>
                <w:webHidden/>
              </w:rPr>
              <w:instrText xml:space="preserve"> PAGEREF _Toc104745506 \h </w:instrText>
            </w:r>
            <w:r>
              <w:rPr>
                <w:noProof/>
                <w:webHidden/>
              </w:rPr>
            </w:r>
            <w:r>
              <w:rPr>
                <w:noProof/>
                <w:webHidden/>
              </w:rPr>
              <w:fldChar w:fldCharType="separate"/>
            </w:r>
            <w:r>
              <w:rPr>
                <w:noProof/>
                <w:webHidden/>
              </w:rPr>
              <w:t>4</w:t>
            </w:r>
            <w:r>
              <w:rPr>
                <w:noProof/>
                <w:webHidden/>
              </w:rPr>
              <w:fldChar w:fldCharType="end"/>
            </w:r>
          </w:hyperlink>
        </w:p>
        <w:p w14:paraId="40E0F1AF" w14:textId="2115A029" w:rsidR="00EB79DB" w:rsidRDefault="00EB79DB">
          <w:pPr>
            <w:pStyle w:val="TM2"/>
            <w:rPr>
              <w:noProof/>
              <w:szCs w:val="22"/>
            </w:rPr>
          </w:pPr>
          <w:hyperlink w:anchor="_Toc104745507" w:history="1">
            <w:r w:rsidRPr="00A34ED2">
              <w:rPr>
                <w:rStyle w:val="Lienhypertexte"/>
                <w:iCs/>
                <w:noProof/>
              </w:rPr>
              <w:t>1.4 Objectifs personnels</w:t>
            </w:r>
            <w:r>
              <w:rPr>
                <w:noProof/>
                <w:webHidden/>
              </w:rPr>
              <w:tab/>
            </w:r>
            <w:r>
              <w:rPr>
                <w:noProof/>
                <w:webHidden/>
              </w:rPr>
              <w:fldChar w:fldCharType="begin"/>
            </w:r>
            <w:r>
              <w:rPr>
                <w:noProof/>
                <w:webHidden/>
              </w:rPr>
              <w:instrText xml:space="preserve"> PAGEREF _Toc104745507 \h </w:instrText>
            </w:r>
            <w:r>
              <w:rPr>
                <w:noProof/>
                <w:webHidden/>
              </w:rPr>
            </w:r>
            <w:r>
              <w:rPr>
                <w:noProof/>
                <w:webHidden/>
              </w:rPr>
              <w:fldChar w:fldCharType="separate"/>
            </w:r>
            <w:r>
              <w:rPr>
                <w:noProof/>
                <w:webHidden/>
              </w:rPr>
              <w:t>4</w:t>
            </w:r>
            <w:r>
              <w:rPr>
                <w:noProof/>
                <w:webHidden/>
              </w:rPr>
              <w:fldChar w:fldCharType="end"/>
            </w:r>
          </w:hyperlink>
        </w:p>
        <w:p w14:paraId="10A49FE4" w14:textId="73D2AEF7" w:rsidR="00EB79DB" w:rsidRDefault="00EB79DB">
          <w:pPr>
            <w:pStyle w:val="TM2"/>
            <w:rPr>
              <w:noProof/>
              <w:szCs w:val="22"/>
            </w:rPr>
          </w:pPr>
          <w:hyperlink w:anchor="_Toc104745508" w:history="1">
            <w:r w:rsidRPr="00A34ED2">
              <w:rPr>
                <w:rStyle w:val="Lienhypertexte"/>
                <w:iCs/>
                <w:noProof/>
              </w:rPr>
              <w:t>1.5 Planification initial</w:t>
            </w:r>
            <w:r>
              <w:rPr>
                <w:noProof/>
                <w:webHidden/>
              </w:rPr>
              <w:tab/>
            </w:r>
            <w:r>
              <w:rPr>
                <w:noProof/>
                <w:webHidden/>
              </w:rPr>
              <w:fldChar w:fldCharType="begin"/>
            </w:r>
            <w:r>
              <w:rPr>
                <w:noProof/>
                <w:webHidden/>
              </w:rPr>
              <w:instrText xml:space="preserve"> PAGEREF _Toc104745508 \h </w:instrText>
            </w:r>
            <w:r>
              <w:rPr>
                <w:noProof/>
                <w:webHidden/>
              </w:rPr>
            </w:r>
            <w:r>
              <w:rPr>
                <w:noProof/>
                <w:webHidden/>
              </w:rPr>
              <w:fldChar w:fldCharType="separate"/>
            </w:r>
            <w:r>
              <w:rPr>
                <w:noProof/>
                <w:webHidden/>
              </w:rPr>
              <w:t>5</w:t>
            </w:r>
            <w:r>
              <w:rPr>
                <w:noProof/>
                <w:webHidden/>
              </w:rPr>
              <w:fldChar w:fldCharType="end"/>
            </w:r>
          </w:hyperlink>
        </w:p>
        <w:p w14:paraId="1696B516" w14:textId="17F3642E" w:rsidR="00EB79DB" w:rsidRDefault="00EB79DB">
          <w:pPr>
            <w:pStyle w:val="TM1"/>
            <w:rPr>
              <w:szCs w:val="22"/>
            </w:rPr>
          </w:pPr>
          <w:hyperlink w:anchor="_Toc104745509" w:history="1">
            <w:r w:rsidRPr="00A34ED2">
              <w:rPr>
                <w:rStyle w:val="Lienhypertexte"/>
              </w:rPr>
              <w:t>2. Analyse / Conception</w:t>
            </w:r>
            <w:r>
              <w:rPr>
                <w:webHidden/>
              </w:rPr>
              <w:tab/>
            </w:r>
            <w:r>
              <w:rPr>
                <w:webHidden/>
              </w:rPr>
              <w:fldChar w:fldCharType="begin"/>
            </w:r>
            <w:r>
              <w:rPr>
                <w:webHidden/>
              </w:rPr>
              <w:instrText xml:space="preserve"> PAGEREF _Toc104745509 \h </w:instrText>
            </w:r>
            <w:r>
              <w:rPr>
                <w:webHidden/>
              </w:rPr>
            </w:r>
            <w:r>
              <w:rPr>
                <w:webHidden/>
              </w:rPr>
              <w:fldChar w:fldCharType="separate"/>
            </w:r>
            <w:r>
              <w:rPr>
                <w:webHidden/>
              </w:rPr>
              <w:t>7</w:t>
            </w:r>
            <w:r>
              <w:rPr>
                <w:webHidden/>
              </w:rPr>
              <w:fldChar w:fldCharType="end"/>
            </w:r>
          </w:hyperlink>
        </w:p>
        <w:p w14:paraId="2EADDCDE" w14:textId="7A5DF9F2" w:rsidR="00EB79DB" w:rsidRDefault="00EB79DB">
          <w:pPr>
            <w:pStyle w:val="TM2"/>
            <w:rPr>
              <w:noProof/>
              <w:szCs w:val="22"/>
            </w:rPr>
          </w:pPr>
          <w:hyperlink w:anchor="_Toc104745510" w:history="1">
            <w:r w:rsidRPr="00A34ED2">
              <w:rPr>
                <w:rStyle w:val="Lienhypertexte"/>
                <w:iCs/>
                <w:noProof/>
              </w:rPr>
              <w:t>2.1 Stratégie de test</w:t>
            </w:r>
            <w:r>
              <w:rPr>
                <w:noProof/>
                <w:webHidden/>
              </w:rPr>
              <w:tab/>
            </w:r>
            <w:r>
              <w:rPr>
                <w:noProof/>
                <w:webHidden/>
              </w:rPr>
              <w:fldChar w:fldCharType="begin"/>
            </w:r>
            <w:r>
              <w:rPr>
                <w:noProof/>
                <w:webHidden/>
              </w:rPr>
              <w:instrText xml:space="preserve"> PAGEREF _Toc104745510 \h </w:instrText>
            </w:r>
            <w:r>
              <w:rPr>
                <w:noProof/>
                <w:webHidden/>
              </w:rPr>
            </w:r>
            <w:r>
              <w:rPr>
                <w:noProof/>
                <w:webHidden/>
              </w:rPr>
              <w:fldChar w:fldCharType="separate"/>
            </w:r>
            <w:r>
              <w:rPr>
                <w:noProof/>
                <w:webHidden/>
              </w:rPr>
              <w:t>7</w:t>
            </w:r>
            <w:r>
              <w:rPr>
                <w:noProof/>
                <w:webHidden/>
              </w:rPr>
              <w:fldChar w:fldCharType="end"/>
            </w:r>
          </w:hyperlink>
        </w:p>
        <w:p w14:paraId="5EFEFC40" w14:textId="41F591BC" w:rsidR="00EB79DB" w:rsidRDefault="00EB79DB">
          <w:pPr>
            <w:pStyle w:val="TM2"/>
            <w:rPr>
              <w:noProof/>
              <w:szCs w:val="22"/>
            </w:rPr>
          </w:pPr>
          <w:hyperlink w:anchor="_Toc104745511" w:history="1">
            <w:r w:rsidRPr="00A34ED2">
              <w:rPr>
                <w:rStyle w:val="Lienhypertexte"/>
                <w:iCs/>
                <w:noProof/>
              </w:rPr>
              <w:t>2.2 Uses cases scénario</w:t>
            </w:r>
            <w:r>
              <w:rPr>
                <w:noProof/>
                <w:webHidden/>
              </w:rPr>
              <w:tab/>
            </w:r>
            <w:r>
              <w:rPr>
                <w:noProof/>
                <w:webHidden/>
              </w:rPr>
              <w:fldChar w:fldCharType="begin"/>
            </w:r>
            <w:r>
              <w:rPr>
                <w:noProof/>
                <w:webHidden/>
              </w:rPr>
              <w:instrText xml:space="preserve"> PAGEREF _Toc104745511 \h </w:instrText>
            </w:r>
            <w:r>
              <w:rPr>
                <w:noProof/>
                <w:webHidden/>
              </w:rPr>
            </w:r>
            <w:r>
              <w:rPr>
                <w:noProof/>
                <w:webHidden/>
              </w:rPr>
              <w:fldChar w:fldCharType="separate"/>
            </w:r>
            <w:r>
              <w:rPr>
                <w:noProof/>
                <w:webHidden/>
              </w:rPr>
              <w:t>9</w:t>
            </w:r>
            <w:r>
              <w:rPr>
                <w:noProof/>
                <w:webHidden/>
              </w:rPr>
              <w:fldChar w:fldCharType="end"/>
            </w:r>
          </w:hyperlink>
        </w:p>
        <w:p w14:paraId="772007A7" w14:textId="42A71433" w:rsidR="00EB79DB" w:rsidRDefault="00EB79DB">
          <w:pPr>
            <w:pStyle w:val="TM2"/>
            <w:rPr>
              <w:noProof/>
              <w:szCs w:val="22"/>
            </w:rPr>
          </w:pPr>
          <w:hyperlink w:anchor="_Toc104745512" w:history="1">
            <w:r w:rsidRPr="00A34ED2">
              <w:rPr>
                <w:rStyle w:val="Lienhypertexte"/>
                <w:iCs/>
                <w:noProof/>
              </w:rPr>
              <w:t>2.3 Risques techniques</w:t>
            </w:r>
            <w:r>
              <w:rPr>
                <w:noProof/>
                <w:webHidden/>
              </w:rPr>
              <w:tab/>
            </w:r>
            <w:r>
              <w:rPr>
                <w:noProof/>
                <w:webHidden/>
              </w:rPr>
              <w:fldChar w:fldCharType="begin"/>
            </w:r>
            <w:r>
              <w:rPr>
                <w:noProof/>
                <w:webHidden/>
              </w:rPr>
              <w:instrText xml:space="preserve"> PAGEREF _Toc104745512 \h </w:instrText>
            </w:r>
            <w:r>
              <w:rPr>
                <w:noProof/>
                <w:webHidden/>
              </w:rPr>
            </w:r>
            <w:r>
              <w:rPr>
                <w:noProof/>
                <w:webHidden/>
              </w:rPr>
              <w:fldChar w:fldCharType="separate"/>
            </w:r>
            <w:r>
              <w:rPr>
                <w:noProof/>
                <w:webHidden/>
              </w:rPr>
              <w:t>12</w:t>
            </w:r>
            <w:r>
              <w:rPr>
                <w:noProof/>
                <w:webHidden/>
              </w:rPr>
              <w:fldChar w:fldCharType="end"/>
            </w:r>
          </w:hyperlink>
        </w:p>
        <w:p w14:paraId="22D27ACB" w14:textId="4E97419A" w:rsidR="00EB79DB" w:rsidRDefault="00EB79DB">
          <w:pPr>
            <w:pStyle w:val="TM2"/>
            <w:rPr>
              <w:noProof/>
              <w:szCs w:val="22"/>
            </w:rPr>
          </w:pPr>
          <w:hyperlink w:anchor="_Toc104745513" w:history="1">
            <w:r w:rsidRPr="00A34ED2">
              <w:rPr>
                <w:rStyle w:val="Lienhypertexte"/>
                <w:iCs/>
                <w:noProof/>
              </w:rPr>
              <w:t>2.4 Dossier de conception</w:t>
            </w:r>
            <w:r>
              <w:rPr>
                <w:noProof/>
                <w:webHidden/>
              </w:rPr>
              <w:tab/>
            </w:r>
            <w:r>
              <w:rPr>
                <w:noProof/>
                <w:webHidden/>
              </w:rPr>
              <w:fldChar w:fldCharType="begin"/>
            </w:r>
            <w:r>
              <w:rPr>
                <w:noProof/>
                <w:webHidden/>
              </w:rPr>
              <w:instrText xml:space="preserve"> PAGEREF _Toc104745513 \h </w:instrText>
            </w:r>
            <w:r>
              <w:rPr>
                <w:noProof/>
                <w:webHidden/>
              </w:rPr>
            </w:r>
            <w:r>
              <w:rPr>
                <w:noProof/>
                <w:webHidden/>
              </w:rPr>
              <w:fldChar w:fldCharType="separate"/>
            </w:r>
            <w:r>
              <w:rPr>
                <w:noProof/>
                <w:webHidden/>
              </w:rPr>
              <w:t>13</w:t>
            </w:r>
            <w:r>
              <w:rPr>
                <w:noProof/>
                <w:webHidden/>
              </w:rPr>
              <w:fldChar w:fldCharType="end"/>
            </w:r>
          </w:hyperlink>
        </w:p>
        <w:p w14:paraId="7FBD9196" w14:textId="3D59532A" w:rsidR="00EB79DB" w:rsidRDefault="00EB79DB">
          <w:pPr>
            <w:pStyle w:val="TM2"/>
            <w:rPr>
              <w:noProof/>
              <w:szCs w:val="22"/>
            </w:rPr>
          </w:pPr>
          <w:hyperlink w:anchor="_Toc104745514" w:history="1">
            <w:r w:rsidRPr="00A34ED2">
              <w:rPr>
                <w:rStyle w:val="Lienhypertexte"/>
                <w:noProof/>
              </w:rPr>
              <w:t>2.5 Dépôt distant</w:t>
            </w:r>
            <w:r>
              <w:rPr>
                <w:noProof/>
                <w:webHidden/>
              </w:rPr>
              <w:tab/>
            </w:r>
            <w:r>
              <w:rPr>
                <w:noProof/>
                <w:webHidden/>
              </w:rPr>
              <w:fldChar w:fldCharType="begin"/>
            </w:r>
            <w:r>
              <w:rPr>
                <w:noProof/>
                <w:webHidden/>
              </w:rPr>
              <w:instrText xml:space="preserve"> PAGEREF _Toc104745514 \h </w:instrText>
            </w:r>
            <w:r>
              <w:rPr>
                <w:noProof/>
                <w:webHidden/>
              </w:rPr>
            </w:r>
            <w:r>
              <w:rPr>
                <w:noProof/>
                <w:webHidden/>
              </w:rPr>
              <w:fldChar w:fldCharType="separate"/>
            </w:r>
            <w:r>
              <w:rPr>
                <w:noProof/>
                <w:webHidden/>
              </w:rPr>
              <w:t>18</w:t>
            </w:r>
            <w:r>
              <w:rPr>
                <w:noProof/>
                <w:webHidden/>
              </w:rPr>
              <w:fldChar w:fldCharType="end"/>
            </w:r>
          </w:hyperlink>
        </w:p>
        <w:p w14:paraId="26873183" w14:textId="1710643B" w:rsidR="00EB79DB" w:rsidRDefault="00EB79DB">
          <w:pPr>
            <w:pStyle w:val="TM1"/>
            <w:rPr>
              <w:szCs w:val="22"/>
            </w:rPr>
          </w:pPr>
          <w:hyperlink w:anchor="_Toc104745515" w:history="1">
            <w:r w:rsidRPr="00A34ED2">
              <w:rPr>
                <w:rStyle w:val="Lienhypertexte"/>
              </w:rPr>
              <w:t>3. Réalisation</w:t>
            </w:r>
            <w:r>
              <w:rPr>
                <w:webHidden/>
              </w:rPr>
              <w:tab/>
            </w:r>
            <w:r>
              <w:rPr>
                <w:webHidden/>
              </w:rPr>
              <w:fldChar w:fldCharType="begin"/>
            </w:r>
            <w:r>
              <w:rPr>
                <w:webHidden/>
              </w:rPr>
              <w:instrText xml:space="preserve"> PAGEREF _Toc104745515 \h </w:instrText>
            </w:r>
            <w:r>
              <w:rPr>
                <w:webHidden/>
              </w:rPr>
            </w:r>
            <w:r>
              <w:rPr>
                <w:webHidden/>
              </w:rPr>
              <w:fldChar w:fldCharType="separate"/>
            </w:r>
            <w:r>
              <w:rPr>
                <w:webHidden/>
              </w:rPr>
              <w:t>19</w:t>
            </w:r>
            <w:r>
              <w:rPr>
                <w:webHidden/>
              </w:rPr>
              <w:fldChar w:fldCharType="end"/>
            </w:r>
          </w:hyperlink>
        </w:p>
        <w:p w14:paraId="2B83388C" w14:textId="7858808C" w:rsidR="00EB79DB" w:rsidRDefault="00EB79DB">
          <w:pPr>
            <w:pStyle w:val="TM2"/>
            <w:rPr>
              <w:noProof/>
              <w:szCs w:val="22"/>
            </w:rPr>
          </w:pPr>
          <w:hyperlink w:anchor="_Toc104745516" w:history="1">
            <w:r w:rsidRPr="00A34ED2">
              <w:rPr>
                <w:rStyle w:val="Lienhypertexte"/>
                <w:noProof/>
              </w:rPr>
              <w:t>3.1 Dossier de réalisation</w:t>
            </w:r>
            <w:r>
              <w:rPr>
                <w:noProof/>
                <w:webHidden/>
              </w:rPr>
              <w:tab/>
            </w:r>
            <w:r>
              <w:rPr>
                <w:noProof/>
                <w:webHidden/>
              </w:rPr>
              <w:fldChar w:fldCharType="begin"/>
            </w:r>
            <w:r>
              <w:rPr>
                <w:noProof/>
                <w:webHidden/>
              </w:rPr>
              <w:instrText xml:space="preserve"> PAGEREF _Toc104745516 \h </w:instrText>
            </w:r>
            <w:r>
              <w:rPr>
                <w:noProof/>
                <w:webHidden/>
              </w:rPr>
            </w:r>
            <w:r>
              <w:rPr>
                <w:noProof/>
                <w:webHidden/>
              </w:rPr>
              <w:fldChar w:fldCharType="separate"/>
            </w:r>
            <w:r>
              <w:rPr>
                <w:noProof/>
                <w:webHidden/>
              </w:rPr>
              <w:t>19</w:t>
            </w:r>
            <w:r>
              <w:rPr>
                <w:noProof/>
                <w:webHidden/>
              </w:rPr>
              <w:fldChar w:fldCharType="end"/>
            </w:r>
          </w:hyperlink>
        </w:p>
        <w:p w14:paraId="641D110C" w14:textId="5C28040F" w:rsidR="00EB79DB" w:rsidRDefault="00EB79DB">
          <w:pPr>
            <w:pStyle w:val="TM2"/>
            <w:rPr>
              <w:noProof/>
              <w:szCs w:val="22"/>
            </w:rPr>
          </w:pPr>
          <w:hyperlink w:anchor="_Toc104745517" w:history="1">
            <w:r w:rsidRPr="00A34ED2">
              <w:rPr>
                <w:rStyle w:val="Lienhypertexte"/>
                <w:noProof/>
              </w:rPr>
              <w:t>3.2 Description des tests éffectué</w:t>
            </w:r>
            <w:r>
              <w:rPr>
                <w:noProof/>
                <w:webHidden/>
              </w:rPr>
              <w:tab/>
            </w:r>
            <w:r>
              <w:rPr>
                <w:noProof/>
                <w:webHidden/>
              </w:rPr>
              <w:fldChar w:fldCharType="begin"/>
            </w:r>
            <w:r>
              <w:rPr>
                <w:noProof/>
                <w:webHidden/>
              </w:rPr>
              <w:instrText xml:space="preserve"> PAGEREF _Toc104745517 \h </w:instrText>
            </w:r>
            <w:r>
              <w:rPr>
                <w:noProof/>
                <w:webHidden/>
              </w:rPr>
            </w:r>
            <w:r>
              <w:rPr>
                <w:noProof/>
                <w:webHidden/>
              </w:rPr>
              <w:fldChar w:fldCharType="separate"/>
            </w:r>
            <w:r>
              <w:rPr>
                <w:noProof/>
                <w:webHidden/>
              </w:rPr>
              <w:t>23</w:t>
            </w:r>
            <w:r>
              <w:rPr>
                <w:noProof/>
                <w:webHidden/>
              </w:rPr>
              <w:fldChar w:fldCharType="end"/>
            </w:r>
          </w:hyperlink>
        </w:p>
        <w:p w14:paraId="4A23F06C" w14:textId="2CBBED7A" w:rsidR="00EB79DB" w:rsidRDefault="00EB79DB">
          <w:pPr>
            <w:pStyle w:val="TM2"/>
            <w:rPr>
              <w:noProof/>
              <w:szCs w:val="22"/>
            </w:rPr>
          </w:pPr>
          <w:hyperlink w:anchor="_Toc104745518" w:history="1">
            <w:r w:rsidRPr="00A34ED2">
              <w:rPr>
                <w:rStyle w:val="Lienhypertexte"/>
                <w:noProof/>
              </w:rPr>
              <w:t>3.3 Erreurs restantes</w:t>
            </w:r>
            <w:r>
              <w:rPr>
                <w:noProof/>
                <w:webHidden/>
              </w:rPr>
              <w:tab/>
            </w:r>
            <w:r>
              <w:rPr>
                <w:noProof/>
                <w:webHidden/>
              </w:rPr>
              <w:fldChar w:fldCharType="begin"/>
            </w:r>
            <w:r>
              <w:rPr>
                <w:noProof/>
                <w:webHidden/>
              </w:rPr>
              <w:instrText xml:space="preserve"> PAGEREF _Toc104745518 \h </w:instrText>
            </w:r>
            <w:r>
              <w:rPr>
                <w:noProof/>
                <w:webHidden/>
              </w:rPr>
            </w:r>
            <w:r>
              <w:rPr>
                <w:noProof/>
                <w:webHidden/>
              </w:rPr>
              <w:fldChar w:fldCharType="separate"/>
            </w:r>
            <w:r>
              <w:rPr>
                <w:noProof/>
                <w:webHidden/>
              </w:rPr>
              <w:t>28</w:t>
            </w:r>
            <w:r>
              <w:rPr>
                <w:noProof/>
                <w:webHidden/>
              </w:rPr>
              <w:fldChar w:fldCharType="end"/>
            </w:r>
          </w:hyperlink>
        </w:p>
        <w:p w14:paraId="5FCB2AC3" w14:textId="690D9B0D" w:rsidR="00EB79DB" w:rsidRDefault="00EB79DB">
          <w:pPr>
            <w:pStyle w:val="TM2"/>
            <w:rPr>
              <w:noProof/>
              <w:szCs w:val="22"/>
            </w:rPr>
          </w:pPr>
          <w:hyperlink w:anchor="_Toc104745519" w:history="1">
            <w:r w:rsidRPr="00A34ED2">
              <w:rPr>
                <w:rStyle w:val="Lienhypertexte"/>
                <w:noProof/>
              </w:rPr>
              <w:t>3.4 Liste des documents fournis</w:t>
            </w:r>
            <w:r>
              <w:rPr>
                <w:noProof/>
                <w:webHidden/>
              </w:rPr>
              <w:tab/>
            </w:r>
            <w:r>
              <w:rPr>
                <w:noProof/>
                <w:webHidden/>
              </w:rPr>
              <w:fldChar w:fldCharType="begin"/>
            </w:r>
            <w:r>
              <w:rPr>
                <w:noProof/>
                <w:webHidden/>
              </w:rPr>
              <w:instrText xml:space="preserve"> PAGEREF _Toc104745519 \h </w:instrText>
            </w:r>
            <w:r>
              <w:rPr>
                <w:noProof/>
                <w:webHidden/>
              </w:rPr>
            </w:r>
            <w:r>
              <w:rPr>
                <w:noProof/>
                <w:webHidden/>
              </w:rPr>
              <w:fldChar w:fldCharType="separate"/>
            </w:r>
            <w:r>
              <w:rPr>
                <w:noProof/>
                <w:webHidden/>
              </w:rPr>
              <w:t>28</w:t>
            </w:r>
            <w:r>
              <w:rPr>
                <w:noProof/>
                <w:webHidden/>
              </w:rPr>
              <w:fldChar w:fldCharType="end"/>
            </w:r>
          </w:hyperlink>
        </w:p>
        <w:p w14:paraId="10345847" w14:textId="08978868" w:rsidR="00EB79DB" w:rsidRDefault="00EB79DB">
          <w:pPr>
            <w:pStyle w:val="TM1"/>
            <w:rPr>
              <w:szCs w:val="22"/>
            </w:rPr>
          </w:pPr>
          <w:hyperlink w:anchor="_Toc104745520" w:history="1">
            <w:r w:rsidRPr="00A34ED2">
              <w:rPr>
                <w:rStyle w:val="Lienhypertexte"/>
              </w:rPr>
              <w:t>4. Conclusion</w:t>
            </w:r>
            <w:r>
              <w:rPr>
                <w:webHidden/>
              </w:rPr>
              <w:tab/>
            </w:r>
            <w:r>
              <w:rPr>
                <w:webHidden/>
              </w:rPr>
              <w:fldChar w:fldCharType="begin"/>
            </w:r>
            <w:r>
              <w:rPr>
                <w:webHidden/>
              </w:rPr>
              <w:instrText xml:space="preserve"> PAGEREF _Toc104745520 \h </w:instrText>
            </w:r>
            <w:r>
              <w:rPr>
                <w:webHidden/>
              </w:rPr>
            </w:r>
            <w:r>
              <w:rPr>
                <w:webHidden/>
              </w:rPr>
              <w:fldChar w:fldCharType="separate"/>
            </w:r>
            <w:r>
              <w:rPr>
                <w:webHidden/>
              </w:rPr>
              <w:t>29</w:t>
            </w:r>
            <w:r>
              <w:rPr>
                <w:webHidden/>
              </w:rPr>
              <w:fldChar w:fldCharType="end"/>
            </w:r>
          </w:hyperlink>
        </w:p>
        <w:p w14:paraId="432B62AD" w14:textId="7E554E87" w:rsidR="00EB79DB" w:rsidRDefault="00EB79DB">
          <w:pPr>
            <w:pStyle w:val="TM2"/>
            <w:rPr>
              <w:noProof/>
              <w:szCs w:val="22"/>
            </w:rPr>
          </w:pPr>
          <w:hyperlink w:anchor="_Toc104745521" w:history="1">
            <w:r w:rsidRPr="00A34ED2">
              <w:rPr>
                <w:rStyle w:val="Lienhypertexte"/>
                <w:noProof/>
              </w:rPr>
              <w:t>4.1 Objectifs atteints / non-atteints</w:t>
            </w:r>
            <w:r>
              <w:rPr>
                <w:noProof/>
                <w:webHidden/>
              </w:rPr>
              <w:tab/>
            </w:r>
            <w:r>
              <w:rPr>
                <w:noProof/>
                <w:webHidden/>
              </w:rPr>
              <w:fldChar w:fldCharType="begin"/>
            </w:r>
            <w:r>
              <w:rPr>
                <w:noProof/>
                <w:webHidden/>
              </w:rPr>
              <w:instrText xml:space="preserve"> PAGEREF _Toc104745521 \h </w:instrText>
            </w:r>
            <w:r>
              <w:rPr>
                <w:noProof/>
                <w:webHidden/>
              </w:rPr>
            </w:r>
            <w:r>
              <w:rPr>
                <w:noProof/>
                <w:webHidden/>
              </w:rPr>
              <w:fldChar w:fldCharType="separate"/>
            </w:r>
            <w:r>
              <w:rPr>
                <w:noProof/>
                <w:webHidden/>
              </w:rPr>
              <w:t>29</w:t>
            </w:r>
            <w:r>
              <w:rPr>
                <w:noProof/>
                <w:webHidden/>
              </w:rPr>
              <w:fldChar w:fldCharType="end"/>
            </w:r>
          </w:hyperlink>
        </w:p>
        <w:p w14:paraId="72755A3D" w14:textId="4179161D" w:rsidR="00EB79DB" w:rsidRDefault="00EB79DB">
          <w:pPr>
            <w:pStyle w:val="TM2"/>
            <w:rPr>
              <w:noProof/>
              <w:szCs w:val="22"/>
            </w:rPr>
          </w:pPr>
          <w:hyperlink w:anchor="_Toc104745522" w:history="1">
            <w:r w:rsidRPr="00A34ED2">
              <w:rPr>
                <w:rStyle w:val="Lienhypertexte"/>
                <w:noProof/>
              </w:rPr>
              <w:t>4.2 Points positifs / négatifs</w:t>
            </w:r>
            <w:r>
              <w:rPr>
                <w:noProof/>
                <w:webHidden/>
              </w:rPr>
              <w:tab/>
            </w:r>
            <w:r>
              <w:rPr>
                <w:noProof/>
                <w:webHidden/>
              </w:rPr>
              <w:fldChar w:fldCharType="begin"/>
            </w:r>
            <w:r>
              <w:rPr>
                <w:noProof/>
                <w:webHidden/>
              </w:rPr>
              <w:instrText xml:space="preserve"> PAGEREF _Toc104745522 \h </w:instrText>
            </w:r>
            <w:r>
              <w:rPr>
                <w:noProof/>
                <w:webHidden/>
              </w:rPr>
            </w:r>
            <w:r>
              <w:rPr>
                <w:noProof/>
                <w:webHidden/>
              </w:rPr>
              <w:fldChar w:fldCharType="separate"/>
            </w:r>
            <w:r>
              <w:rPr>
                <w:noProof/>
                <w:webHidden/>
              </w:rPr>
              <w:t>30</w:t>
            </w:r>
            <w:r>
              <w:rPr>
                <w:noProof/>
                <w:webHidden/>
              </w:rPr>
              <w:fldChar w:fldCharType="end"/>
            </w:r>
          </w:hyperlink>
        </w:p>
        <w:p w14:paraId="1B13DCBC" w14:textId="787C3B3A" w:rsidR="00EB79DB" w:rsidRDefault="00EB79DB">
          <w:pPr>
            <w:pStyle w:val="TM2"/>
            <w:rPr>
              <w:noProof/>
              <w:szCs w:val="22"/>
            </w:rPr>
          </w:pPr>
          <w:hyperlink w:anchor="_Toc104745523" w:history="1">
            <w:r w:rsidRPr="00A34ED2">
              <w:rPr>
                <w:rStyle w:val="Lienhypertexte"/>
                <w:iCs/>
                <w:noProof/>
              </w:rPr>
              <w:t>4.3 Difficultés particulières</w:t>
            </w:r>
            <w:r>
              <w:rPr>
                <w:noProof/>
                <w:webHidden/>
              </w:rPr>
              <w:tab/>
            </w:r>
            <w:r>
              <w:rPr>
                <w:noProof/>
                <w:webHidden/>
              </w:rPr>
              <w:fldChar w:fldCharType="begin"/>
            </w:r>
            <w:r>
              <w:rPr>
                <w:noProof/>
                <w:webHidden/>
              </w:rPr>
              <w:instrText xml:space="preserve"> PAGEREF _Toc104745523 \h </w:instrText>
            </w:r>
            <w:r>
              <w:rPr>
                <w:noProof/>
                <w:webHidden/>
              </w:rPr>
            </w:r>
            <w:r>
              <w:rPr>
                <w:noProof/>
                <w:webHidden/>
              </w:rPr>
              <w:fldChar w:fldCharType="separate"/>
            </w:r>
            <w:r>
              <w:rPr>
                <w:noProof/>
                <w:webHidden/>
              </w:rPr>
              <w:t>30</w:t>
            </w:r>
            <w:r>
              <w:rPr>
                <w:noProof/>
                <w:webHidden/>
              </w:rPr>
              <w:fldChar w:fldCharType="end"/>
            </w:r>
          </w:hyperlink>
        </w:p>
        <w:p w14:paraId="6407D476" w14:textId="25BEE07D" w:rsidR="00EB79DB" w:rsidRDefault="00EB79DB">
          <w:pPr>
            <w:pStyle w:val="TM2"/>
            <w:rPr>
              <w:noProof/>
              <w:szCs w:val="22"/>
            </w:rPr>
          </w:pPr>
          <w:hyperlink w:anchor="_Toc104745524" w:history="1">
            <w:r w:rsidRPr="00A34ED2">
              <w:rPr>
                <w:rStyle w:val="Lienhypertexte"/>
                <w:iCs/>
                <w:noProof/>
              </w:rPr>
              <w:t>4.4 Suites possibles pour le projet</w:t>
            </w:r>
            <w:r>
              <w:rPr>
                <w:noProof/>
                <w:webHidden/>
              </w:rPr>
              <w:tab/>
            </w:r>
            <w:r>
              <w:rPr>
                <w:noProof/>
                <w:webHidden/>
              </w:rPr>
              <w:fldChar w:fldCharType="begin"/>
            </w:r>
            <w:r>
              <w:rPr>
                <w:noProof/>
                <w:webHidden/>
              </w:rPr>
              <w:instrText xml:space="preserve"> PAGEREF _Toc104745524 \h </w:instrText>
            </w:r>
            <w:r>
              <w:rPr>
                <w:noProof/>
                <w:webHidden/>
              </w:rPr>
            </w:r>
            <w:r>
              <w:rPr>
                <w:noProof/>
                <w:webHidden/>
              </w:rPr>
              <w:fldChar w:fldCharType="separate"/>
            </w:r>
            <w:r>
              <w:rPr>
                <w:noProof/>
                <w:webHidden/>
              </w:rPr>
              <w:t>30</w:t>
            </w:r>
            <w:r>
              <w:rPr>
                <w:noProof/>
                <w:webHidden/>
              </w:rPr>
              <w:fldChar w:fldCharType="end"/>
            </w:r>
          </w:hyperlink>
        </w:p>
        <w:p w14:paraId="1B6EAD9A" w14:textId="3B8B7C5B" w:rsidR="00EB79DB" w:rsidRDefault="00EB79DB">
          <w:pPr>
            <w:pStyle w:val="TM1"/>
            <w:rPr>
              <w:szCs w:val="22"/>
            </w:rPr>
          </w:pPr>
          <w:hyperlink w:anchor="_Toc104745525" w:history="1">
            <w:r w:rsidRPr="00A34ED2">
              <w:rPr>
                <w:rStyle w:val="Lienhypertexte"/>
              </w:rPr>
              <w:t>5. Annexes</w:t>
            </w:r>
            <w:r>
              <w:rPr>
                <w:webHidden/>
              </w:rPr>
              <w:tab/>
            </w:r>
            <w:r>
              <w:rPr>
                <w:webHidden/>
              </w:rPr>
              <w:fldChar w:fldCharType="begin"/>
            </w:r>
            <w:r>
              <w:rPr>
                <w:webHidden/>
              </w:rPr>
              <w:instrText xml:space="preserve"> PAGEREF _Toc104745525 \h </w:instrText>
            </w:r>
            <w:r>
              <w:rPr>
                <w:webHidden/>
              </w:rPr>
            </w:r>
            <w:r>
              <w:rPr>
                <w:webHidden/>
              </w:rPr>
              <w:fldChar w:fldCharType="separate"/>
            </w:r>
            <w:r>
              <w:rPr>
                <w:webHidden/>
              </w:rPr>
              <w:t>31</w:t>
            </w:r>
            <w:r>
              <w:rPr>
                <w:webHidden/>
              </w:rPr>
              <w:fldChar w:fldCharType="end"/>
            </w:r>
          </w:hyperlink>
        </w:p>
        <w:p w14:paraId="0006B4A8" w14:textId="3B2F3608" w:rsidR="00EB79DB" w:rsidRDefault="00EB79DB">
          <w:pPr>
            <w:pStyle w:val="TM2"/>
            <w:rPr>
              <w:noProof/>
              <w:szCs w:val="22"/>
            </w:rPr>
          </w:pPr>
          <w:hyperlink w:anchor="_Toc104745526" w:history="1">
            <w:r w:rsidRPr="00A34ED2">
              <w:rPr>
                <w:rStyle w:val="Lienhypertexte"/>
                <w:noProof/>
              </w:rPr>
              <w:t>5.1 Résumé du rapport du TPI</w:t>
            </w:r>
            <w:r>
              <w:rPr>
                <w:noProof/>
                <w:webHidden/>
              </w:rPr>
              <w:tab/>
            </w:r>
            <w:r>
              <w:rPr>
                <w:noProof/>
                <w:webHidden/>
              </w:rPr>
              <w:fldChar w:fldCharType="begin"/>
            </w:r>
            <w:r>
              <w:rPr>
                <w:noProof/>
                <w:webHidden/>
              </w:rPr>
              <w:instrText xml:space="preserve"> PAGEREF _Toc104745526 \h </w:instrText>
            </w:r>
            <w:r>
              <w:rPr>
                <w:noProof/>
                <w:webHidden/>
              </w:rPr>
            </w:r>
            <w:r>
              <w:rPr>
                <w:noProof/>
                <w:webHidden/>
              </w:rPr>
              <w:fldChar w:fldCharType="separate"/>
            </w:r>
            <w:r>
              <w:rPr>
                <w:noProof/>
                <w:webHidden/>
              </w:rPr>
              <w:t>31</w:t>
            </w:r>
            <w:r>
              <w:rPr>
                <w:noProof/>
                <w:webHidden/>
              </w:rPr>
              <w:fldChar w:fldCharType="end"/>
            </w:r>
          </w:hyperlink>
        </w:p>
        <w:p w14:paraId="1C4D3DFE" w14:textId="4E559D57" w:rsidR="00EB79DB" w:rsidRDefault="00EB79DB">
          <w:pPr>
            <w:pStyle w:val="TM2"/>
            <w:rPr>
              <w:noProof/>
              <w:szCs w:val="22"/>
            </w:rPr>
          </w:pPr>
          <w:hyperlink w:anchor="_Toc104745527" w:history="1">
            <w:r w:rsidRPr="00A34ED2">
              <w:rPr>
                <w:rStyle w:val="Lienhypertexte"/>
                <w:noProof/>
              </w:rPr>
              <w:t>5.2 Sources – Bibliographie</w:t>
            </w:r>
            <w:r>
              <w:rPr>
                <w:noProof/>
                <w:webHidden/>
              </w:rPr>
              <w:tab/>
            </w:r>
            <w:r>
              <w:rPr>
                <w:noProof/>
                <w:webHidden/>
              </w:rPr>
              <w:fldChar w:fldCharType="begin"/>
            </w:r>
            <w:r>
              <w:rPr>
                <w:noProof/>
                <w:webHidden/>
              </w:rPr>
              <w:instrText xml:space="preserve"> PAGEREF _Toc104745527 \h </w:instrText>
            </w:r>
            <w:r>
              <w:rPr>
                <w:noProof/>
                <w:webHidden/>
              </w:rPr>
            </w:r>
            <w:r>
              <w:rPr>
                <w:noProof/>
                <w:webHidden/>
              </w:rPr>
              <w:fldChar w:fldCharType="separate"/>
            </w:r>
            <w:r>
              <w:rPr>
                <w:noProof/>
                <w:webHidden/>
              </w:rPr>
              <w:t>32</w:t>
            </w:r>
            <w:r>
              <w:rPr>
                <w:noProof/>
                <w:webHidden/>
              </w:rPr>
              <w:fldChar w:fldCharType="end"/>
            </w:r>
          </w:hyperlink>
        </w:p>
        <w:p w14:paraId="5A4FEC26" w14:textId="0C4815DC" w:rsidR="00EB79DB" w:rsidRDefault="00EB79DB">
          <w:pPr>
            <w:pStyle w:val="TM2"/>
            <w:rPr>
              <w:noProof/>
              <w:szCs w:val="22"/>
            </w:rPr>
          </w:pPr>
          <w:hyperlink w:anchor="_Toc104745528" w:history="1">
            <w:r w:rsidRPr="00A34ED2">
              <w:rPr>
                <w:rStyle w:val="Lienhypertexte"/>
                <w:noProof/>
              </w:rPr>
              <w:t>5.3 Glossaire</w:t>
            </w:r>
            <w:r>
              <w:rPr>
                <w:noProof/>
                <w:webHidden/>
              </w:rPr>
              <w:tab/>
            </w:r>
            <w:r>
              <w:rPr>
                <w:noProof/>
                <w:webHidden/>
              </w:rPr>
              <w:fldChar w:fldCharType="begin"/>
            </w:r>
            <w:r>
              <w:rPr>
                <w:noProof/>
                <w:webHidden/>
              </w:rPr>
              <w:instrText xml:space="preserve"> PAGEREF _Toc104745528 \h </w:instrText>
            </w:r>
            <w:r>
              <w:rPr>
                <w:noProof/>
                <w:webHidden/>
              </w:rPr>
            </w:r>
            <w:r>
              <w:rPr>
                <w:noProof/>
                <w:webHidden/>
              </w:rPr>
              <w:fldChar w:fldCharType="separate"/>
            </w:r>
            <w:r>
              <w:rPr>
                <w:noProof/>
                <w:webHidden/>
              </w:rPr>
              <w:t>33</w:t>
            </w:r>
            <w:r>
              <w:rPr>
                <w:noProof/>
                <w:webHidden/>
              </w:rPr>
              <w:fldChar w:fldCharType="end"/>
            </w:r>
          </w:hyperlink>
        </w:p>
        <w:p w14:paraId="47236218" w14:textId="6DD9E09A" w:rsidR="00EB79DB" w:rsidRDefault="00EB79DB">
          <w:pPr>
            <w:pStyle w:val="TM2"/>
            <w:rPr>
              <w:noProof/>
              <w:szCs w:val="22"/>
            </w:rPr>
          </w:pPr>
          <w:hyperlink w:anchor="_Toc104745529" w:history="1">
            <w:r w:rsidRPr="00A34ED2">
              <w:rPr>
                <w:rStyle w:val="Lienhypertexte"/>
                <w:noProof/>
              </w:rPr>
              <w:t>5.4 Table des illustrations</w:t>
            </w:r>
            <w:r>
              <w:rPr>
                <w:noProof/>
                <w:webHidden/>
              </w:rPr>
              <w:tab/>
            </w:r>
            <w:r>
              <w:rPr>
                <w:noProof/>
                <w:webHidden/>
              </w:rPr>
              <w:fldChar w:fldCharType="begin"/>
            </w:r>
            <w:r>
              <w:rPr>
                <w:noProof/>
                <w:webHidden/>
              </w:rPr>
              <w:instrText xml:space="preserve"> PAGEREF _Toc104745529 \h </w:instrText>
            </w:r>
            <w:r>
              <w:rPr>
                <w:noProof/>
                <w:webHidden/>
              </w:rPr>
            </w:r>
            <w:r>
              <w:rPr>
                <w:noProof/>
                <w:webHidden/>
              </w:rPr>
              <w:fldChar w:fldCharType="separate"/>
            </w:r>
            <w:r>
              <w:rPr>
                <w:noProof/>
                <w:webHidden/>
              </w:rPr>
              <w:t>33</w:t>
            </w:r>
            <w:r>
              <w:rPr>
                <w:noProof/>
                <w:webHidden/>
              </w:rPr>
              <w:fldChar w:fldCharType="end"/>
            </w:r>
          </w:hyperlink>
        </w:p>
        <w:p w14:paraId="337708F6" w14:textId="7E01B634" w:rsidR="00EB79DB" w:rsidRDefault="00EB79DB">
          <w:pPr>
            <w:pStyle w:val="TM2"/>
            <w:rPr>
              <w:noProof/>
              <w:szCs w:val="22"/>
            </w:rPr>
          </w:pPr>
          <w:hyperlink w:anchor="_Toc104745530" w:history="1">
            <w:r w:rsidRPr="00A34ED2">
              <w:rPr>
                <w:rStyle w:val="Lienhypertexte"/>
                <w:noProof/>
              </w:rPr>
              <w:t>5.5 Manuel d’installation et de mise en place</w:t>
            </w:r>
            <w:r>
              <w:rPr>
                <w:noProof/>
                <w:webHidden/>
              </w:rPr>
              <w:tab/>
            </w:r>
            <w:r>
              <w:rPr>
                <w:noProof/>
                <w:webHidden/>
              </w:rPr>
              <w:fldChar w:fldCharType="begin"/>
            </w:r>
            <w:r>
              <w:rPr>
                <w:noProof/>
                <w:webHidden/>
              </w:rPr>
              <w:instrText xml:space="preserve"> PAGEREF _Toc104745530 \h </w:instrText>
            </w:r>
            <w:r>
              <w:rPr>
                <w:noProof/>
                <w:webHidden/>
              </w:rPr>
            </w:r>
            <w:r>
              <w:rPr>
                <w:noProof/>
                <w:webHidden/>
              </w:rPr>
              <w:fldChar w:fldCharType="separate"/>
            </w:r>
            <w:r>
              <w:rPr>
                <w:noProof/>
                <w:webHidden/>
              </w:rPr>
              <w:t>34</w:t>
            </w:r>
            <w:r>
              <w:rPr>
                <w:noProof/>
                <w:webHidden/>
              </w:rPr>
              <w:fldChar w:fldCharType="end"/>
            </w:r>
          </w:hyperlink>
        </w:p>
        <w:p w14:paraId="789FA1D3" w14:textId="2827C09C" w:rsidR="00EB79DB" w:rsidRDefault="00EB79DB">
          <w:pPr>
            <w:pStyle w:val="TM2"/>
            <w:rPr>
              <w:noProof/>
              <w:szCs w:val="22"/>
            </w:rPr>
          </w:pPr>
          <w:hyperlink w:anchor="_Toc104745531" w:history="1">
            <w:r w:rsidRPr="00A34ED2">
              <w:rPr>
                <w:rStyle w:val="Lienhypertexte"/>
                <w:noProof/>
              </w:rPr>
              <w:t>5.6 Manuel d’utilisation</w:t>
            </w:r>
            <w:r>
              <w:rPr>
                <w:noProof/>
                <w:webHidden/>
              </w:rPr>
              <w:tab/>
            </w:r>
            <w:r>
              <w:rPr>
                <w:noProof/>
                <w:webHidden/>
              </w:rPr>
              <w:fldChar w:fldCharType="begin"/>
            </w:r>
            <w:r>
              <w:rPr>
                <w:noProof/>
                <w:webHidden/>
              </w:rPr>
              <w:instrText xml:space="preserve"> PAGEREF _Toc104745531 \h </w:instrText>
            </w:r>
            <w:r>
              <w:rPr>
                <w:noProof/>
                <w:webHidden/>
              </w:rPr>
            </w:r>
            <w:r>
              <w:rPr>
                <w:noProof/>
                <w:webHidden/>
              </w:rPr>
              <w:fldChar w:fldCharType="separate"/>
            </w:r>
            <w:r>
              <w:rPr>
                <w:noProof/>
                <w:webHidden/>
              </w:rPr>
              <w:t>39</w:t>
            </w:r>
            <w:r>
              <w:rPr>
                <w:noProof/>
                <w:webHidden/>
              </w:rPr>
              <w:fldChar w:fldCharType="end"/>
            </w:r>
          </w:hyperlink>
        </w:p>
        <w:p w14:paraId="527C80AC" w14:textId="1F102167" w:rsidR="00195085" w:rsidRPr="007F5E02" w:rsidRDefault="00D03F5E">
          <w:pPr>
            <w:rPr>
              <w:b/>
              <w:bCs/>
            </w:rPr>
          </w:pPr>
          <w:r>
            <w:rPr>
              <w:b/>
              <w:bCs/>
              <w:noProof/>
            </w:rPr>
            <w:fldChar w:fldCharType="end"/>
          </w:r>
        </w:p>
      </w:sdtContent>
    </w:sdt>
    <w:p w14:paraId="47A6C006" w14:textId="5B94AD18" w:rsidR="00956F55" w:rsidRPr="007F5E02" w:rsidRDefault="00956F55" w:rsidP="00956F55">
      <w:pPr>
        <w:rPr>
          <w:caps/>
          <w:color w:val="FFFFFF" w:themeColor="background1"/>
          <w:spacing w:val="15"/>
          <w:sz w:val="28"/>
          <w:szCs w:val="22"/>
        </w:rPr>
      </w:pPr>
      <w:bookmarkStart w:id="0" w:name="_Toc99368105"/>
    </w:p>
    <w:p w14:paraId="73E148CD" w14:textId="0C7CB516" w:rsidR="00956F55" w:rsidRPr="007F5E02" w:rsidRDefault="00956F55" w:rsidP="00956F55">
      <w:pPr>
        <w:rPr>
          <w:caps/>
          <w:color w:val="FFFFFF" w:themeColor="background1"/>
          <w:spacing w:val="15"/>
          <w:sz w:val="28"/>
          <w:szCs w:val="22"/>
        </w:rPr>
      </w:pPr>
      <w:r w:rsidRPr="007F5E02">
        <w:rPr>
          <w:caps/>
          <w:color w:val="FFFFFF" w:themeColor="background1"/>
          <w:spacing w:val="15"/>
          <w:sz w:val="28"/>
          <w:szCs w:val="22"/>
        </w:rPr>
        <w:br w:type="page"/>
      </w:r>
    </w:p>
    <w:p w14:paraId="584C699F" w14:textId="01763CB9" w:rsidR="00C825A3" w:rsidRPr="007F5E02" w:rsidRDefault="00D71F0A" w:rsidP="000B37B1">
      <w:pPr>
        <w:pStyle w:val="Titre1"/>
      </w:pPr>
      <w:bookmarkStart w:id="1" w:name="_Toc104745503"/>
      <w:r>
        <w:lastRenderedPageBreak/>
        <w:t xml:space="preserve">1. </w:t>
      </w:r>
      <w:r w:rsidR="000B37B1" w:rsidRPr="007F5E02">
        <w:t>Analyse préliminaire</w:t>
      </w:r>
      <w:bookmarkEnd w:id="0"/>
      <w:bookmarkEnd w:id="1"/>
    </w:p>
    <w:p w14:paraId="51A03DC4" w14:textId="69965269" w:rsidR="000B37B1" w:rsidRPr="007F5E02" w:rsidRDefault="00D71F0A" w:rsidP="000B37B1">
      <w:pPr>
        <w:pStyle w:val="Titre2"/>
        <w:rPr>
          <w:i/>
          <w:iCs/>
        </w:rPr>
      </w:pPr>
      <w:bookmarkStart w:id="2" w:name="_Toc99368106"/>
      <w:bookmarkStart w:id="3" w:name="_Toc104745504"/>
      <w:r>
        <w:rPr>
          <w:iCs/>
        </w:rPr>
        <w:t xml:space="preserve">1.1 </w:t>
      </w:r>
      <w:r w:rsidR="000B37B1" w:rsidRPr="007F5E02">
        <w:rPr>
          <w:iCs/>
        </w:rPr>
        <w:t>Introduction</w:t>
      </w:r>
      <w:bookmarkEnd w:id="2"/>
      <w:bookmarkEnd w:id="3"/>
      <w:r w:rsidR="000B37B1" w:rsidRPr="007F5E02">
        <w:rPr>
          <w:iCs/>
        </w:rPr>
        <w:t xml:space="preserve"> </w:t>
      </w:r>
    </w:p>
    <w:p w14:paraId="1AE19C7B" w14:textId="03EB005C" w:rsidR="007018B4" w:rsidRPr="007F5E02" w:rsidRDefault="007018B4" w:rsidP="000B37B1">
      <w:r w:rsidRPr="007F5E02">
        <w:t xml:space="preserve">Le projet consiste à réaliser une horloge à LED fournissant également une indication du taux de CO2 et de la température. Certaines alertes </w:t>
      </w:r>
      <w:r w:rsidR="00021ABC" w:rsidRPr="007F5E02">
        <w:t xml:space="preserve">comme des alertes </w:t>
      </w:r>
      <w:r w:rsidR="00CD30FF" w:rsidRPr="007F5E02">
        <w:t xml:space="preserve">visuelles et/ou sonores </w:t>
      </w:r>
      <w:r w:rsidRPr="007F5E02">
        <w:t xml:space="preserve">devront être faites dans le cas où le taux de CO2 dépassait un certain seuil voulu. </w:t>
      </w:r>
    </w:p>
    <w:p w14:paraId="5206375D" w14:textId="77777777" w:rsidR="0075717A" w:rsidRDefault="00D56E60" w:rsidP="000B37B1">
      <w:r w:rsidRPr="007F5E02">
        <w:t>Ce projet est réalisé dans le cadre de mon projet TPI, l’examen final pour ma formation CFC. J’ai choisi ce sujet parce qu’il englobe deux domaine</w:t>
      </w:r>
      <w:r w:rsidR="00A5199F" w:rsidRPr="007F5E02">
        <w:t>s</w:t>
      </w:r>
      <w:r w:rsidRPr="007F5E02">
        <w:t xml:space="preserve"> que j’apprécie particulièrement, la programmation et l’électronique. </w:t>
      </w:r>
      <w:r w:rsidR="00A5199F" w:rsidRPr="007F5E02">
        <w:t>Réaliser ce TPI</w:t>
      </w:r>
      <w:r w:rsidRPr="007F5E02">
        <w:t xml:space="preserve"> me permet</w:t>
      </w:r>
      <w:r w:rsidR="00A5199F" w:rsidRPr="007F5E02">
        <w:t>tra</w:t>
      </w:r>
      <w:r w:rsidRPr="007F5E02">
        <w:t xml:space="preserve"> </w:t>
      </w:r>
      <w:r w:rsidR="00A5199F" w:rsidRPr="007F5E02">
        <w:t xml:space="preserve">non seulement </w:t>
      </w:r>
      <w:r w:rsidRPr="007F5E02">
        <w:t xml:space="preserve">d’approfondir ceux </w:t>
      </w:r>
      <w:r w:rsidR="00A5199F" w:rsidRPr="007F5E02">
        <w:t xml:space="preserve">deux </w:t>
      </w:r>
      <w:r w:rsidR="007018B4" w:rsidRPr="007F5E02">
        <w:t xml:space="preserve">domaines, </w:t>
      </w:r>
      <w:r w:rsidR="00A5199F" w:rsidRPr="007F5E02">
        <w:t>mais aussi de me familiariser dans la réalisation de projets dans le domaine de l’informatique embarqué.</w:t>
      </w:r>
    </w:p>
    <w:p w14:paraId="4C3D5BE1" w14:textId="1107E24E" w:rsidR="0075717A" w:rsidRPr="007F5E02" w:rsidRDefault="0075717A" w:rsidP="000B37B1">
      <w:r>
        <w:rPr>
          <w:rFonts w:ascii="Segoe UI" w:hAnsi="Segoe UI" w:cs="Segoe UI"/>
          <w:color w:val="242424"/>
          <w:shd w:val="clear" w:color="auto" w:fill="FFFFFF"/>
        </w:rPr>
        <w:t>Nous avons décidé, M. Favre et moi-même, d’utiliser le « </w:t>
      </w:r>
      <w:proofErr w:type="spellStart"/>
      <w:r>
        <w:rPr>
          <w:rFonts w:ascii="Segoe UI" w:hAnsi="Segoe UI" w:cs="Segoe UI"/>
          <w:color w:val="242424"/>
          <w:shd w:val="clear" w:color="auto" w:fill="FFFFFF"/>
        </w:rPr>
        <w:t>waterfall</w:t>
      </w:r>
      <w:proofErr w:type="spellEnd"/>
      <w:r>
        <w:rPr>
          <w:rFonts w:ascii="Segoe UI" w:hAnsi="Segoe UI" w:cs="Segoe UI"/>
          <w:color w:val="242424"/>
          <w:shd w:val="clear" w:color="auto" w:fill="FFFFFF"/>
        </w:rPr>
        <w:t> » avec quelques touches « d’agile » pour la méthode de gestion de projet.</w:t>
      </w:r>
    </w:p>
    <w:p w14:paraId="34D76E79" w14:textId="31EF5575" w:rsidR="00A60DE8" w:rsidRPr="007F5E02" w:rsidRDefault="00D71F0A" w:rsidP="00A60DE8">
      <w:pPr>
        <w:pStyle w:val="Titre2"/>
        <w:rPr>
          <w:iCs/>
        </w:rPr>
      </w:pPr>
      <w:bookmarkStart w:id="4" w:name="_Toc104745505"/>
      <w:r>
        <w:rPr>
          <w:iCs/>
        </w:rPr>
        <w:t xml:space="preserve">1.2 </w:t>
      </w:r>
      <w:r w:rsidR="00A60DE8" w:rsidRPr="007F5E02">
        <w:rPr>
          <w:iCs/>
        </w:rPr>
        <w:t>Organisation</w:t>
      </w:r>
      <w:bookmarkEnd w:id="4"/>
    </w:p>
    <w:p w14:paraId="6B105CE9" w14:textId="4BEDFB14" w:rsidR="00021ABC" w:rsidRPr="007F5E02" w:rsidRDefault="00021ABC" w:rsidP="00021ABC">
      <w:pPr>
        <w:rPr>
          <w:b/>
        </w:rPr>
      </w:pPr>
    </w:p>
    <w:tbl>
      <w:tblPr>
        <w:tblStyle w:val="TableauGrille4-Accentuation1"/>
        <w:tblW w:w="0" w:type="auto"/>
        <w:tblLook w:val="04A0" w:firstRow="1" w:lastRow="0" w:firstColumn="1" w:lastColumn="0" w:noHBand="0" w:noVBand="1"/>
      </w:tblPr>
      <w:tblGrid>
        <w:gridCol w:w="1092"/>
        <w:gridCol w:w="2051"/>
        <w:gridCol w:w="1963"/>
        <w:gridCol w:w="1812"/>
        <w:gridCol w:w="2142"/>
      </w:tblGrid>
      <w:tr w:rsidR="003F644E" w:rsidRPr="007F5E02" w14:paraId="0334D822" w14:textId="77777777" w:rsidTr="001932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68FB6FDA" w14:textId="77777777" w:rsidR="00BC2E67" w:rsidRPr="007F5E02" w:rsidRDefault="00BC2E67" w:rsidP="00021ABC">
            <w:pPr>
              <w:rPr>
                <w:rFonts w:cstheme="minorHAnsi"/>
              </w:rPr>
            </w:pPr>
          </w:p>
        </w:tc>
        <w:tc>
          <w:tcPr>
            <w:tcW w:w="1707" w:type="dxa"/>
          </w:tcPr>
          <w:p w14:paraId="10FEE9B8" w14:textId="0CC11C4C"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Candidat</w:t>
            </w:r>
          </w:p>
        </w:tc>
        <w:tc>
          <w:tcPr>
            <w:tcW w:w="2019" w:type="dxa"/>
          </w:tcPr>
          <w:p w14:paraId="1E59046C" w14:textId="0414B1DC"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Chef de projet</w:t>
            </w:r>
          </w:p>
        </w:tc>
        <w:tc>
          <w:tcPr>
            <w:tcW w:w="1864" w:type="dxa"/>
          </w:tcPr>
          <w:p w14:paraId="580B6F23" w14:textId="76A5233F"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Expert 1</w:t>
            </w:r>
          </w:p>
        </w:tc>
        <w:tc>
          <w:tcPr>
            <w:tcW w:w="2204" w:type="dxa"/>
          </w:tcPr>
          <w:p w14:paraId="49B36BA1" w14:textId="57D2FCE4"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Expert 2</w:t>
            </w:r>
          </w:p>
        </w:tc>
      </w:tr>
      <w:tr w:rsidR="003F644E" w:rsidRPr="007F5E02" w14:paraId="086CAD3B" w14:textId="77777777" w:rsidTr="001932BC">
        <w:trPr>
          <w:cnfStyle w:val="000000100000" w:firstRow="0" w:lastRow="0" w:firstColumn="0" w:lastColumn="0" w:oddVBand="0" w:evenVBand="0" w:oddHBand="1" w:evenHBand="0" w:firstRowFirstColumn="0" w:firstRowLastColumn="0" w:lastRowFirstColumn="0" w:lastRowLastColumn="0"/>
          <w:trHeight w:val="456"/>
        </w:trPr>
        <w:tc>
          <w:tcPr>
            <w:cnfStyle w:val="001000000000" w:firstRow="0" w:lastRow="0" w:firstColumn="1" w:lastColumn="0" w:oddVBand="0" w:evenVBand="0" w:oddHBand="0" w:evenHBand="0" w:firstRowFirstColumn="0" w:firstRowLastColumn="0" w:lastRowFirstColumn="0" w:lastRowLastColumn="0"/>
            <w:tcW w:w="1276" w:type="dxa"/>
          </w:tcPr>
          <w:p w14:paraId="1D543F42" w14:textId="58AC2B0E" w:rsidR="00BC2E67" w:rsidRPr="007F5E02" w:rsidRDefault="00BC2E67" w:rsidP="00021ABC">
            <w:pPr>
              <w:rPr>
                <w:rFonts w:cstheme="minorHAnsi"/>
              </w:rPr>
            </w:pPr>
            <w:r w:rsidRPr="007F5E02">
              <w:rPr>
                <w:rFonts w:cstheme="minorHAnsi"/>
              </w:rPr>
              <w:t>Nom</w:t>
            </w:r>
          </w:p>
        </w:tc>
        <w:tc>
          <w:tcPr>
            <w:tcW w:w="1707" w:type="dxa"/>
          </w:tcPr>
          <w:p w14:paraId="440B9594" w14:textId="4A1BA0E8"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7F5E02">
              <w:rPr>
                <w:rFonts w:cstheme="minorHAnsi"/>
              </w:rPr>
              <w:t>Giorgis</w:t>
            </w:r>
            <w:proofErr w:type="spellEnd"/>
          </w:p>
        </w:tc>
        <w:tc>
          <w:tcPr>
            <w:tcW w:w="2019" w:type="dxa"/>
          </w:tcPr>
          <w:p w14:paraId="0B762E01" w14:textId="474D9540"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7F5E02">
              <w:rPr>
                <w:rFonts w:cstheme="minorHAnsi"/>
              </w:rPr>
              <w:t>Favre</w:t>
            </w:r>
          </w:p>
        </w:tc>
        <w:tc>
          <w:tcPr>
            <w:tcW w:w="1864" w:type="dxa"/>
          </w:tcPr>
          <w:p w14:paraId="4FCF8AAB" w14:textId="5343307E"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7F5E02">
              <w:rPr>
                <w:rFonts w:cstheme="minorHAnsi"/>
              </w:rPr>
              <w:t>Roy</w:t>
            </w:r>
          </w:p>
        </w:tc>
        <w:tc>
          <w:tcPr>
            <w:tcW w:w="2204" w:type="dxa"/>
          </w:tcPr>
          <w:p w14:paraId="6807A5B3" w14:textId="00A0D61E"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7F5E02">
              <w:rPr>
                <w:rFonts w:cstheme="minorHAnsi"/>
              </w:rPr>
              <w:t>Masson</w:t>
            </w:r>
          </w:p>
        </w:tc>
      </w:tr>
      <w:tr w:rsidR="003F644E" w:rsidRPr="007F5E02" w14:paraId="3AA6B2AA" w14:textId="77777777" w:rsidTr="001932BC">
        <w:trPr>
          <w:trHeight w:val="431"/>
        </w:trPr>
        <w:tc>
          <w:tcPr>
            <w:cnfStyle w:val="001000000000" w:firstRow="0" w:lastRow="0" w:firstColumn="1" w:lastColumn="0" w:oddVBand="0" w:evenVBand="0" w:oddHBand="0" w:evenHBand="0" w:firstRowFirstColumn="0" w:firstRowLastColumn="0" w:lastRowFirstColumn="0" w:lastRowLastColumn="0"/>
            <w:tcW w:w="1276" w:type="dxa"/>
          </w:tcPr>
          <w:p w14:paraId="4C3E64CF" w14:textId="0B1D8F0E" w:rsidR="00BC2E67" w:rsidRPr="007F5E02" w:rsidRDefault="00BC2E67" w:rsidP="00021ABC">
            <w:pPr>
              <w:rPr>
                <w:rFonts w:cstheme="minorHAnsi"/>
              </w:rPr>
            </w:pPr>
            <w:r w:rsidRPr="007F5E02">
              <w:rPr>
                <w:rFonts w:cstheme="minorHAnsi"/>
              </w:rPr>
              <w:t>Prénom</w:t>
            </w:r>
          </w:p>
        </w:tc>
        <w:tc>
          <w:tcPr>
            <w:tcW w:w="1707" w:type="dxa"/>
          </w:tcPr>
          <w:p w14:paraId="10AE31C5" w14:textId="24B3B15A"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Esteban</w:t>
            </w:r>
          </w:p>
        </w:tc>
        <w:tc>
          <w:tcPr>
            <w:tcW w:w="2019" w:type="dxa"/>
          </w:tcPr>
          <w:p w14:paraId="05B7FA82" w14:textId="04973A40"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Raphael</w:t>
            </w:r>
          </w:p>
        </w:tc>
        <w:tc>
          <w:tcPr>
            <w:tcW w:w="1864" w:type="dxa"/>
          </w:tcPr>
          <w:p w14:paraId="7E11F995" w14:textId="6123C04F"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Alain</w:t>
            </w:r>
          </w:p>
        </w:tc>
        <w:tc>
          <w:tcPr>
            <w:tcW w:w="2204" w:type="dxa"/>
          </w:tcPr>
          <w:p w14:paraId="12A0B75A" w14:textId="41981AD6"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Baptiste</w:t>
            </w:r>
          </w:p>
        </w:tc>
      </w:tr>
      <w:tr w:rsidR="003F644E" w:rsidRPr="007F5E02" w14:paraId="63248EFC" w14:textId="77777777" w:rsidTr="001932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2820FBBA" w14:textId="3F8E4819" w:rsidR="00BC2E67" w:rsidRPr="007F5E02" w:rsidRDefault="00BC2E67" w:rsidP="00021ABC">
            <w:pPr>
              <w:rPr>
                <w:rFonts w:cstheme="minorHAnsi"/>
              </w:rPr>
            </w:pPr>
            <w:proofErr w:type="gramStart"/>
            <w:r w:rsidRPr="007F5E02">
              <w:rPr>
                <w:rFonts w:cstheme="minorHAnsi"/>
              </w:rPr>
              <w:t>Email</w:t>
            </w:r>
            <w:proofErr w:type="gramEnd"/>
          </w:p>
        </w:tc>
        <w:tc>
          <w:tcPr>
            <w:tcW w:w="1707" w:type="dxa"/>
          </w:tcPr>
          <w:p w14:paraId="1465CB7D" w14:textId="2DB15BBE" w:rsidR="00BC2E67" w:rsidRPr="00D03F5E"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esteban.giorgis@cpnv.ch</w:t>
            </w:r>
          </w:p>
        </w:tc>
        <w:tc>
          <w:tcPr>
            <w:tcW w:w="2019" w:type="dxa"/>
          </w:tcPr>
          <w:p w14:paraId="203C47BD" w14:textId="1AF6EEFF" w:rsidR="00BC2E67" w:rsidRPr="00D03F5E"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raphael.favre@cpnv.ch</w:t>
            </w:r>
          </w:p>
        </w:tc>
        <w:tc>
          <w:tcPr>
            <w:tcW w:w="1864" w:type="dxa"/>
          </w:tcPr>
          <w:p w14:paraId="4398E285" w14:textId="19F3DE98" w:rsidR="00BC2E67" w:rsidRPr="00D03F5E"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alain.tpi@bluewin.ch</w:t>
            </w:r>
          </w:p>
        </w:tc>
        <w:tc>
          <w:tcPr>
            <w:tcW w:w="2204" w:type="dxa"/>
          </w:tcPr>
          <w:p w14:paraId="5B36DF62" w14:textId="6911BB3E" w:rsidR="00BC2E67" w:rsidRPr="00D03F5E"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baptiste.masson@elca.ch</w:t>
            </w:r>
          </w:p>
        </w:tc>
      </w:tr>
      <w:tr w:rsidR="003F644E" w:rsidRPr="007F5E02" w14:paraId="67F71488" w14:textId="77777777" w:rsidTr="001932BC">
        <w:trPr>
          <w:trHeight w:val="519"/>
        </w:trPr>
        <w:tc>
          <w:tcPr>
            <w:cnfStyle w:val="001000000000" w:firstRow="0" w:lastRow="0" w:firstColumn="1" w:lastColumn="0" w:oddVBand="0" w:evenVBand="0" w:oddHBand="0" w:evenHBand="0" w:firstRowFirstColumn="0" w:firstRowLastColumn="0" w:lastRowFirstColumn="0" w:lastRowLastColumn="0"/>
            <w:tcW w:w="1276" w:type="dxa"/>
          </w:tcPr>
          <w:p w14:paraId="0C8E5854" w14:textId="17C06CC5" w:rsidR="00BC2E67" w:rsidRPr="007F5E02" w:rsidRDefault="00BC2E67" w:rsidP="00021ABC">
            <w:pPr>
              <w:rPr>
                <w:rFonts w:cstheme="minorHAnsi"/>
              </w:rPr>
            </w:pPr>
            <w:r w:rsidRPr="007F5E02">
              <w:rPr>
                <w:rFonts w:cstheme="minorHAnsi"/>
              </w:rPr>
              <w:t>Tel.</w:t>
            </w:r>
          </w:p>
        </w:tc>
        <w:tc>
          <w:tcPr>
            <w:tcW w:w="1707" w:type="dxa"/>
          </w:tcPr>
          <w:p w14:paraId="4BDF4EE1" w14:textId="017BC782"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9 501 19 20</w:t>
            </w:r>
          </w:p>
        </w:tc>
        <w:tc>
          <w:tcPr>
            <w:tcW w:w="2019" w:type="dxa"/>
          </w:tcPr>
          <w:p w14:paraId="50E1E8B3" w14:textId="5EE500FE"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6 427 93 59</w:t>
            </w:r>
          </w:p>
        </w:tc>
        <w:tc>
          <w:tcPr>
            <w:tcW w:w="1864" w:type="dxa"/>
          </w:tcPr>
          <w:p w14:paraId="05A90880" w14:textId="54C85CA7"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9 444 01 54</w:t>
            </w:r>
          </w:p>
        </w:tc>
        <w:tc>
          <w:tcPr>
            <w:tcW w:w="2204" w:type="dxa"/>
          </w:tcPr>
          <w:p w14:paraId="40B7D870" w14:textId="1636C39B"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9 829 50 85</w:t>
            </w:r>
          </w:p>
        </w:tc>
      </w:tr>
    </w:tbl>
    <w:p w14:paraId="03C61E4A" w14:textId="77777777" w:rsidR="00BC2E67" w:rsidRPr="007F5E02" w:rsidRDefault="00BC2E67" w:rsidP="00021ABC"/>
    <w:p w14:paraId="36D09593" w14:textId="73A56198" w:rsidR="00021ABC" w:rsidRPr="007F5E02" w:rsidRDefault="00021ABC" w:rsidP="00021ABC"/>
    <w:p w14:paraId="2A9DECE5" w14:textId="6BE42478" w:rsidR="00021ABC" w:rsidRPr="007F5E02" w:rsidRDefault="00021ABC" w:rsidP="00021ABC"/>
    <w:p w14:paraId="2A57F247" w14:textId="5FC71AD2" w:rsidR="00021ABC" w:rsidRPr="007F5E02" w:rsidRDefault="00021ABC" w:rsidP="00021ABC"/>
    <w:p w14:paraId="745CC16E" w14:textId="42BE9E6F" w:rsidR="00021ABC" w:rsidRPr="007F5E02" w:rsidRDefault="00021ABC" w:rsidP="00021ABC"/>
    <w:p w14:paraId="25D0E9BC" w14:textId="2F2C0CA3" w:rsidR="00021ABC" w:rsidRPr="007F5E02" w:rsidRDefault="00021ABC" w:rsidP="00021ABC"/>
    <w:p w14:paraId="47ED860E" w14:textId="0AFA8BCC" w:rsidR="00021ABC" w:rsidRPr="007F5E02" w:rsidRDefault="00021ABC" w:rsidP="00021ABC"/>
    <w:p w14:paraId="48D1C39C" w14:textId="75EAD5ED" w:rsidR="00021ABC" w:rsidRPr="007F5E02" w:rsidRDefault="00021ABC" w:rsidP="00021ABC"/>
    <w:p w14:paraId="4D1DDF4E" w14:textId="48E70DFB" w:rsidR="00021ABC" w:rsidRPr="007F5E02" w:rsidRDefault="00021ABC" w:rsidP="00021ABC"/>
    <w:p w14:paraId="39A5A9BC" w14:textId="5C4AEA4F" w:rsidR="00A5199F" w:rsidRPr="007F5E02" w:rsidRDefault="00D71F0A" w:rsidP="00A5199F">
      <w:pPr>
        <w:pStyle w:val="Titre2"/>
      </w:pPr>
      <w:bookmarkStart w:id="5" w:name="_Toc104745506"/>
      <w:r>
        <w:t xml:space="preserve">1.3 </w:t>
      </w:r>
      <w:r w:rsidR="009B6079" w:rsidRPr="007F5E02">
        <w:t>Objectifs</w:t>
      </w:r>
      <w:bookmarkEnd w:id="5"/>
      <w:r w:rsidR="009B6079" w:rsidRPr="007F5E02">
        <w:tab/>
      </w:r>
    </w:p>
    <w:p w14:paraId="48C53DE6" w14:textId="5AE7E3A5" w:rsidR="00A5199F" w:rsidRPr="007F5E02" w:rsidRDefault="001D7E52" w:rsidP="009B6079">
      <w:pPr>
        <w:pStyle w:val="Titre3"/>
      </w:pPr>
      <w:r>
        <w:t xml:space="preserve">1.3.1 </w:t>
      </w:r>
      <w:r w:rsidR="007018B4" w:rsidRPr="007F5E02">
        <w:t>Parti</w:t>
      </w:r>
      <w:r w:rsidR="009B6079" w:rsidRPr="007F5E02">
        <w:t>e Affichage de l’heure</w:t>
      </w:r>
    </w:p>
    <w:p w14:paraId="57EFB323" w14:textId="68073B70" w:rsidR="009B6079" w:rsidRPr="007F5E02" w:rsidRDefault="009B6079" w:rsidP="009B6079">
      <w:pPr>
        <w:pStyle w:val="Paragraphedeliste"/>
        <w:numPr>
          <w:ilvl w:val="0"/>
          <w:numId w:val="18"/>
        </w:numPr>
      </w:pPr>
      <w:r w:rsidRPr="007F5E02">
        <w:t>L’horloge devra être synchronisée avec une RTC</w:t>
      </w:r>
    </w:p>
    <w:p w14:paraId="3018E99A" w14:textId="2AEC4CEA" w:rsidR="009B6079" w:rsidRPr="007F5E02" w:rsidRDefault="009B6079" w:rsidP="009B6079">
      <w:pPr>
        <w:pStyle w:val="Paragraphedeliste"/>
        <w:numPr>
          <w:ilvl w:val="0"/>
          <w:numId w:val="18"/>
        </w:numPr>
      </w:pPr>
      <w:r w:rsidRPr="007F5E02">
        <w:t>Affichage de l’heure sur un anneau de 60 LED</w:t>
      </w:r>
      <w:r w:rsidR="00F2296E" w:rsidRPr="007F5E02">
        <w:t xml:space="preserve"> RGB</w:t>
      </w:r>
    </w:p>
    <w:p w14:paraId="374B1BBA" w14:textId="65FDB625" w:rsidR="00A5199F" w:rsidRDefault="00710331" w:rsidP="00710331">
      <w:pPr>
        <w:pStyle w:val="Paragraphedeliste"/>
        <w:numPr>
          <w:ilvl w:val="0"/>
          <w:numId w:val="18"/>
        </w:numPr>
      </w:pPr>
      <w:r w:rsidRPr="007F5E02">
        <w:t>Affichage de l’heure sur un affichage à 7 segments</w:t>
      </w:r>
    </w:p>
    <w:p w14:paraId="51418ED2" w14:textId="1FCCCC35" w:rsidR="00176788" w:rsidRPr="007F5E02" w:rsidRDefault="00176788" w:rsidP="00710331">
      <w:pPr>
        <w:pStyle w:val="Paragraphedeliste"/>
        <w:numPr>
          <w:ilvl w:val="0"/>
          <w:numId w:val="18"/>
        </w:numPr>
      </w:pPr>
      <w:r>
        <w:t>Les secondes devront être visible par un clignotement des deux petits points</w:t>
      </w:r>
    </w:p>
    <w:p w14:paraId="7647C6AA" w14:textId="16CD6D17" w:rsidR="00710331" w:rsidRPr="007F5E02" w:rsidRDefault="001D7E52" w:rsidP="00710331">
      <w:pPr>
        <w:pStyle w:val="Titre3"/>
      </w:pPr>
      <w:r>
        <w:t xml:space="preserve">1.3.2 </w:t>
      </w:r>
      <w:r w:rsidR="007018B4" w:rsidRPr="007F5E02">
        <w:t xml:space="preserve">Partie </w:t>
      </w:r>
      <w:r w:rsidR="00710331" w:rsidRPr="007F5E02">
        <w:t>Affichage du taux de CO2 avec alerte</w:t>
      </w:r>
    </w:p>
    <w:p w14:paraId="2C0CCFF3" w14:textId="0A3F4880" w:rsidR="00710331" w:rsidRPr="007F5E02" w:rsidRDefault="00710331" w:rsidP="00710331">
      <w:pPr>
        <w:pStyle w:val="Paragraphedeliste"/>
        <w:numPr>
          <w:ilvl w:val="0"/>
          <w:numId w:val="18"/>
        </w:numPr>
      </w:pPr>
      <w:r w:rsidRPr="007F5E02">
        <w:t>Une alerte clignotante visuel</w:t>
      </w:r>
      <w:r w:rsidR="007018B4" w:rsidRPr="007F5E02">
        <w:t>le</w:t>
      </w:r>
      <w:r w:rsidRPr="007F5E02">
        <w:t xml:space="preserve"> doit apparaître en cas d’un taux de CO2 dépassant une valeur prédéfinie  </w:t>
      </w:r>
    </w:p>
    <w:p w14:paraId="21C66AAB" w14:textId="77777777" w:rsidR="00710331" w:rsidRPr="007F5E02" w:rsidRDefault="00710331" w:rsidP="00710331">
      <w:pPr>
        <w:pStyle w:val="Paragraphedeliste"/>
        <w:numPr>
          <w:ilvl w:val="0"/>
          <w:numId w:val="18"/>
        </w:numPr>
      </w:pPr>
      <w:r w:rsidRPr="007F5E02">
        <w:t xml:space="preserve">Une alerte sonore doit être entendu en cas d’un taux de CO2 dépassant une valeur prédéfinie  </w:t>
      </w:r>
    </w:p>
    <w:p w14:paraId="0AB5BDC4" w14:textId="27E28B43" w:rsidR="00710331" w:rsidRDefault="000611A5" w:rsidP="008F7F60">
      <w:pPr>
        <w:pStyle w:val="Paragraphedeliste"/>
        <w:numPr>
          <w:ilvl w:val="0"/>
          <w:numId w:val="18"/>
        </w:numPr>
      </w:pPr>
      <w:r w:rsidRPr="007F5E02">
        <w:t>Un bouton poussoir permettant de sélectionner une des 4 options d’alertes</w:t>
      </w:r>
    </w:p>
    <w:p w14:paraId="1E2003DB" w14:textId="77777777" w:rsidR="005C0C5D" w:rsidRPr="007F5E02" w:rsidRDefault="005C0C5D" w:rsidP="005C0C5D">
      <w:pPr>
        <w:pStyle w:val="Paragraphedeliste"/>
        <w:numPr>
          <w:ilvl w:val="0"/>
          <w:numId w:val="18"/>
        </w:numPr>
      </w:pPr>
      <w:r>
        <w:t>La ou les alertes doivent s’arrêter au bout d’un certain temps même si le taux de CO2 mesuré est trop élevé puis reprendre après un certain temps.</w:t>
      </w:r>
    </w:p>
    <w:p w14:paraId="18FFE535" w14:textId="58436F21" w:rsidR="000611A5" w:rsidRPr="007F5E02" w:rsidRDefault="001D7E52" w:rsidP="000611A5">
      <w:pPr>
        <w:pStyle w:val="Titre3"/>
      </w:pPr>
      <w:r>
        <w:t xml:space="preserve">1.3.3 </w:t>
      </w:r>
      <w:r w:rsidR="007018B4" w:rsidRPr="007F5E02">
        <w:t>Partie</w:t>
      </w:r>
      <w:r w:rsidR="000611A5" w:rsidRPr="007F5E02">
        <w:t xml:space="preserve"> Affichage de température </w:t>
      </w:r>
    </w:p>
    <w:p w14:paraId="669122B0" w14:textId="651AED34" w:rsidR="000611A5" w:rsidRPr="007F5E02" w:rsidRDefault="000611A5" w:rsidP="000611A5">
      <w:pPr>
        <w:pStyle w:val="Paragraphedeliste"/>
        <w:numPr>
          <w:ilvl w:val="0"/>
          <w:numId w:val="18"/>
        </w:numPr>
      </w:pPr>
      <w:r w:rsidRPr="007F5E02">
        <w:t>Affichage de la température sur l’affichage 7 segments</w:t>
      </w:r>
    </w:p>
    <w:p w14:paraId="7FDF2E2A" w14:textId="076B3046" w:rsidR="00302D9E" w:rsidRPr="007F5E02" w:rsidRDefault="000611A5" w:rsidP="000611A5">
      <w:pPr>
        <w:pStyle w:val="Paragraphedeliste"/>
        <w:numPr>
          <w:ilvl w:val="0"/>
          <w:numId w:val="18"/>
        </w:numPr>
      </w:pPr>
      <w:r w:rsidRPr="007F5E02">
        <w:t>Un bouton poussoir permettant de sélectionner un des 4 modes d’affichage</w:t>
      </w:r>
      <w:r w:rsidR="00553E8F" w:rsidRPr="007F5E02">
        <w:t xml:space="preserve"> disponible</w:t>
      </w:r>
    </w:p>
    <w:p w14:paraId="5CA6439B" w14:textId="6C1D0E8F" w:rsidR="00B0013B" w:rsidRPr="007F5E02" w:rsidRDefault="00D71F0A" w:rsidP="00B0013B">
      <w:pPr>
        <w:pStyle w:val="Titre2"/>
        <w:rPr>
          <w:i/>
          <w:iCs/>
        </w:rPr>
      </w:pPr>
      <w:bookmarkStart w:id="6" w:name="_Toc99368108"/>
      <w:bookmarkStart w:id="7" w:name="_Toc104745507"/>
      <w:r>
        <w:rPr>
          <w:iCs/>
        </w:rPr>
        <w:t xml:space="preserve">1.4 </w:t>
      </w:r>
      <w:r w:rsidR="00B0013B" w:rsidRPr="007F5E02">
        <w:rPr>
          <w:iCs/>
        </w:rPr>
        <w:t>Objectifs personnels</w:t>
      </w:r>
      <w:bookmarkEnd w:id="6"/>
      <w:bookmarkEnd w:id="7"/>
    </w:p>
    <w:p w14:paraId="7AD4D229" w14:textId="1608D9C4" w:rsidR="00710331" w:rsidRPr="007F5E02" w:rsidRDefault="00B0013B" w:rsidP="00B0013B">
      <w:pPr>
        <w:pStyle w:val="Paragraphedeliste"/>
        <w:numPr>
          <w:ilvl w:val="0"/>
          <w:numId w:val="18"/>
        </w:numPr>
      </w:pPr>
      <w:r w:rsidRPr="007F5E02">
        <w:t>Tenir à jour le journal de travail</w:t>
      </w:r>
    </w:p>
    <w:p w14:paraId="6C96EECB" w14:textId="4575F0BA" w:rsidR="00743BA7" w:rsidRPr="007F5E02" w:rsidRDefault="00743BA7" w:rsidP="00B0013B">
      <w:pPr>
        <w:pStyle w:val="Paragraphedeliste"/>
        <w:numPr>
          <w:ilvl w:val="0"/>
          <w:numId w:val="18"/>
        </w:numPr>
      </w:pPr>
      <w:r w:rsidRPr="007F5E02">
        <w:t xml:space="preserve">Maintenir une bonne communication avec toutes les personnes liées à mon projet </w:t>
      </w:r>
    </w:p>
    <w:p w14:paraId="1C282DEF" w14:textId="6E9FD22A" w:rsidR="00B0013B" w:rsidRPr="007F5E02" w:rsidRDefault="00B0013B" w:rsidP="00B0013B">
      <w:pPr>
        <w:pStyle w:val="Paragraphedeliste"/>
        <w:numPr>
          <w:ilvl w:val="0"/>
          <w:numId w:val="18"/>
        </w:numPr>
      </w:pPr>
      <w:r w:rsidRPr="007F5E02">
        <w:t xml:space="preserve">Maintenir </w:t>
      </w:r>
      <w:r w:rsidR="00302D9E" w:rsidRPr="007F5E02">
        <w:t>les rendus de documentation</w:t>
      </w:r>
      <w:r w:rsidR="00057DB5" w:rsidRPr="007F5E02">
        <w:t>s</w:t>
      </w:r>
      <w:r w:rsidR="00302D9E" w:rsidRPr="007F5E02">
        <w:t xml:space="preserve"> hebdomadaires </w:t>
      </w:r>
    </w:p>
    <w:p w14:paraId="2C4EE787" w14:textId="5C9368C1" w:rsidR="00B0013B" w:rsidRPr="007F5E02" w:rsidRDefault="00057DB5" w:rsidP="00B0013B">
      <w:pPr>
        <w:pStyle w:val="Paragraphedeliste"/>
        <w:numPr>
          <w:ilvl w:val="0"/>
          <w:numId w:val="18"/>
        </w:numPr>
      </w:pPr>
      <w:r w:rsidRPr="007F5E02">
        <w:rPr>
          <w:szCs w:val="14"/>
        </w:rPr>
        <w:t>Respecter au maximum le temps accordé pour la réalisation du projet</w:t>
      </w:r>
      <w:r w:rsidR="00302D9E" w:rsidRPr="007F5E02">
        <w:rPr>
          <w:szCs w:val="14"/>
        </w:rPr>
        <w:t xml:space="preserve"> (90 </w:t>
      </w:r>
      <w:r w:rsidR="00B0013B" w:rsidRPr="007F5E02">
        <w:rPr>
          <w:szCs w:val="14"/>
        </w:rPr>
        <w:t>heures)</w:t>
      </w:r>
    </w:p>
    <w:p w14:paraId="7CFF6516" w14:textId="3B1C4217" w:rsidR="00B0013B" w:rsidRPr="007F5E02" w:rsidRDefault="00057DB5" w:rsidP="00302D9E">
      <w:pPr>
        <w:pStyle w:val="Paragraphedeliste"/>
        <w:numPr>
          <w:ilvl w:val="0"/>
          <w:numId w:val="18"/>
        </w:numPr>
      </w:pPr>
      <w:r w:rsidRPr="007F5E02">
        <w:rPr>
          <w:szCs w:val="14"/>
        </w:rPr>
        <w:t>Réaliser un</w:t>
      </w:r>
      <w:r w:rsidR="00302D9E" w:rsidRPr="007F5E02">
        <w:rPr>
          <w:szCs w:val="14"/>
        </w:rPr>
        <w:t xml:space="preserve"> dossier de projet</w:t>
      </w:r>
      <w:r w:rsidRPr="007F5E02">
        <w:rPr>
          <w:szCs w:val="14"/>
        </w:rPr>
        <w:t xml:space="preserve"> le plus complet possible</w:t>
      </w:r>
    </w:p>
    <w:p w14:paraId="092C84CD" w14:textId="74C12ED1" w:rsidR="00302D9E" w:rsidRPr="007F5E02" w:rsidRDefault="00057DB5" w:rsidP="00302D9E">
      <w:pPr>
        <w:pStyle w:val="Paragraphedeliste"/>
        <w:numPr>
          <w:ilvl w:val="0"/>
          <w:numId w:val="18"/>
        </w:numPr>
      </w:pPr>
      <w:r w:rsidRPr="007F5E02">
        <w:rPr>
          <w:szCs w:val="14"/>
        </w:rPr>
        <w:t>B</w:t>
      </w:r>
      <w:r w:rsidR="00302D9E" w:rsidRPr="007F5E02">
        <w:rPr>
          <w:szCs w:val="14"/>
        </w:rPr>
        <w:t>ien commenter le code</w:t>
      </w:r>
    </w:p>
    <w:p w14:paraId="322DFD1D" w14:textId="00B17285" w:rsidR="00057DB5" w:rsidRPr="007F5E02" w:rsidRDefault="00057DB5" w:rsidP="00302D9E">
      <w:pPr>
        <w:pStyle w:val="Paragraphedeliste"/>
        <w:numPr>
          <w:ilvl w:val="0"/>
          <w:numId w:val="18"/>
        </w:numPr>
      </w:pPr>
      <w:r w:rsidRPr="007F5E02">
        <w:rPr>
          <w:szCs w:val="14"/>
        </w:rPr>
        <w:t xml:space="preserve">Bien </w:t>
      </w:r>
      <w:r w:rsidRPr="007F5E02">
        <w:t>versionner</w:t>
      </w:r>
      <w:r w:rsidRPr="007F5E02">
        <w:rPr>
          <w:szCs w:val="14"/>
        </w:rPr>
        <w:t xml:space="preserve"> le code avec un cartouche indiquant la version</w:t>
      </w:r>
    </w:p>
    <w:p w14:paraId="32830AD2" w14:textId="0E9B3F59" w:rsidR="00743BA7" w:rsidRPr="007F5E02" w:rsidRDefault="00743BA7" w:rsidP="00743BA7">
      <w:pPr>
        <w:ind w:left="360"/>
      </w:pPr>
    </w:p>
    <w:p w14:paraId="67B8AD06" w14:textId="14F34167" w:rsidR="008C5E35" w:rsidRPr="007F5E02" w:rsidRDefault="008C5E35" w:rsidP="00A5199F"/>
    <w:p w14:paraId="5320D1F3" w14:textId="0CC5D655" w:rsidR="008C5E35" w:rsidRPr="007F5E02" w:rsidRDefault="008C5E35" w:rsidP="00A5199F"/>
    <w:p w14:paraId="352E5BA0" w14:textId="5187BA00" w:rsidR="008C5E35" w:rsidRPr="007F5E02" w:rsidRDefault="008C5E35" w:rsidP="00A5199F"/>
    <w:p w14:paraId="5618BA76" w14:textId="77777777" w:rsidR="00D05BEB" w:rsidRPr="007F5E02" w:rsidRDefault="00D05BEB" w:rsidP="008C5E35">
      <w:pPr>
        <w:pStyle w:val="Titre2"/>
        <w:rPr>
          <w:iCs/>
        </w:rPr>
        <w:sectPr w:rsidR="00D05BEB" w:rsidRPr="007F5E02" w:rsidSect="00076A05">
          <w:headerReference w:type="default" r:id="rId12"/>
          <w:footerReference w:type="default" r:id="rId13"/>
          <w:headerReference w:type="first" r:id="rId14"/>
          <w:footerReference w:type="first" r:id="rId15"/>
          <w:pgSz w:w="11906" w:h="16838" w:code="9"/>
          <w:pgMar w:top="1418" w:right="1418" w:bottom="1418" w:left="1418" w:header="720" w:footer="720" w:gutter="0"/>
          <w:pgNumType w:start="0"/>
          <w:cols w:space="720"/>
          <w:titlePg/>
        </w:sectPr>
      </w:pPr>
    </w:p>
    <w:p w14:paraId="20A0E71B" w14:textId="5748E698" w:rsidR="00D05BEB" w:rsidRPr="007F5E02" w:rsidRDefault="00D71F0A" w:rsidP="00D05BEB">
      <w:pPr>
        <w:pStyle w:val="Titre2"/>
        <w:rPr>
          <w:iCs/>
        </w:rPr>
      </w:pPr>
      <w:bookmarkStart w:id="8" w:name="_Toc104745508"/>
      <w:r>
        <w:rPr>
          <w:iCs/>
        </w:rPr>
        <w:lastRenderedPageBreak/>
        <w:t xml:space="preserve">1.5 </w:t>
      </w:r>
      <w:r w:rsidR="008C5E35" w:rsidRPr="007F5E02">
        <w:rPr>
          <w:iCs/>
        </w:rPr>
        <w:t>Planification initial</w:t>
      </w:r>
      <w:bookmarkEnd w:id="8"/>
    </w:p>
    <w:p w14:paraId="08AB14CF" w14:textId="22C4C8E2" w:rsidR="00D05BEB" w:rsidRPr="007F5E02" w:rsidRDefault="0082778E" w:rsidP="00D05BEB">
      <w:r w:rsidRPr="007F5E02">
        <w:rPr>
          <w:iCs/>
          <w:noProof/>
        </w:rPr>
        <mc:AlternateContent>
          <mc:Choice Requires="wpg">
            <w:drawing>
              <wp:anchor distT="0" distB="0" distL="114300" distR="114300" simplePos="0" relativeHeight="251653120" behindDoc="0" locked="0" layoutInCell="1" allowOverlap="1" wp14:anchorId="725B54A0" wp14:editId="26FB37D8">
                <wp:simplePos x="0" y="0"/>
                <wp:positionH relativeFrom="column">
                  <wp:posOffset>-3283</wp:posOffset>
                </wp:positionH>
                <wp:positionV relativeFrom="paragraph">
                  <wp:posOffset>463119</wp:posOffset>
                </wp:positionV>
                <wp:extent cx="8891270" cy="1497330"/>
                <wp:effectExtent l="0" t="0" r="5080" b="7620"/>
                <wp:wrapTopAndBottom/>
                <wp:docPr id="21" name="Groupe 21"/>
                <wp:cNvGraphicFramePr/>
                <a:graphic xmlns:a="http://schemas.openxmlformats.org/drawingml/2006/main">
                  <a:graphicData uri="http://schemas.microsoft.com/office/word/2010/wordprocessingGroup">
                    <wpg:wgp>
                      <wpg:cNvGrpSpPr/>
                      <wpg:grpSpPr>
                        <a:xfrm>
                          <a:off x="0" y="0"/>
                          <a:ext cx="8891270" cy="1497330"/>
                          <a:chOff x="0" y="0"/>
                          <a:chExt cx="8891270" cy="1497330"/>
                        </a:xfrm>
                      </wpg:grpSpPr>
                      <pic:pic xmlns:pic="http://schemas.openxmlformats.org/drawingml/2006/picture">
                        <pic:nvPicPr>
                          <pic:cNvPr id="2" name="Image 2"/>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8891270" cy="1151890"/>
                          </a:xfrm>
                          <a:prstGeom prst="rect">
                            <a:avLst/>
                          </a:prstGeom>
                        </pic:spPr>
                      </pic:pic>
                      <wps:wsp>
                        <wps:cNvPr id="20" name="Zone de texte 20"/>
                        <wps:cNvSpPr txBox="1"/>
                        <wps:spPr>
                          <a:xfrm>
                            <a:off x="0" y="1163955"/>
                            <a:ext cx="8891270" cy="333375"/>
                          </a:xfrm>
                          <a:prstGeom prst="rect">
                            <a:avLst/>
                          </a:prstGeom>
                          <a:solidFill>
                            <a:prstClr val="white"/>
                          </a:solidFill>
                          <a:ln>
                            <a:noFill/>
                          </a:ln>
                        </wps:spPr>
                        <wps:txbx>
                          <w:txbxContent>
                            <w:p w14:paraId="0FA0ADAF" w14:textId="29F74B17" w:rsidR="009A07B5" w:rsidRPr="00C76528" w:rsidRDefault="009A07B5" w:rsidP="0082778E">
                              <w:pPr>
                                <w:pStyle w:val="Lgende"/>
                                <w:rPr>
                                  <w:iCs/>
                                  <w:noProof/>
                                  <w:szCs w:val="20"/>
                                </w:rPr>
                              </w:pPr>
                              <w:bookmarkStart w:id="9" w:name="_Toc104301875"/>
                              <w:bookmarkStart w:id="10" w:name="_Toc104745532"/>
                              <w:r>
                                <w:t xml:space="preserve">Figure </w:t>
                              </w:r>
                              <w:r>
                                <w:rPr>
                                  <w:noProof/>
                                </w:rPr>
                                <w:fldChar w:fldCharType="begin"/>
                              </w:r>
                              <w:r>
                                <w:rPr>
                                  <w:noProof/>
                                </w:rPr>
                                <w:instrText xml:space="preserve"> SEQ Figure \* ARABIC </w:instrText>
                              </w:r>
                              <w:r>
                                <w:rPr>
                                  <w:noProof/>
                                </w:rPr>
                                <w:fldChar w:fldCharType="separate"/>
                              </w:r>
                              <w:r w:rsidR="00F95028">
                                <w:rPr>
                                  <w:noProof/>
                                </w:rPr>
                                <w:t>1</w:t>
                              </w:r>
                              <w:r>
                                <w:rPr>
                                  <w:noProof/>
                                </w:rPr>
                                <w:fldChar w:fldCharType="end"/>
                              </w:r>
                              <w:r>
                                <w:t xml:space="preserve"> Semaine 1</w:t>
                              </w:r>
                              <w:bookmarkEnd w:id="9"/>
                              <w:bookmarkEnd w:id="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25B54A0" id="Groupe 21" o:spid="_x0000_s1030" style="position:absolute;margin-left:-.25pt;margin-top:36.45pt;width:700.1pt;height:117.9pt;z-index:251653120" coordsize="88912,149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31" type="#_x0000_t75" style="position:absolute;width:88912;height:115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">
                  <v:imagedata r:id="rId17" o:title=""/>
                </v:shape>
                <v:shape id="Zone de texte 20" o:spid="_x0000_s1032" type="#_x0000_t202" style="position:absolute;top:11639;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" stroked="f">
                  <v:textbox style="mso-fit-shape-to-text:t" inset="0,0,0,0">
                    <w:txbxContent>
                      <w:p w14:paraId="0FA0ADAF" w14:textId="29F74B17" w:rsidR="009A07B5" w:rsidRPr="00C76528" w:rsidRDefault="009A07B5" w:rsidP="0082778E">
                        <w:pPr>
                          <w:pStyle w:val="Lgende"/>
                          <w:rPr>
                            <w:iCs/>
                            <w:noProof/>
                            <w:szCs w:val="20"/>
                          </w:rPr>
                        </w:pPr>
                        <w:bookmarkStart w:id="11" w:name="_Toc104301875"/>
                        <w:bookmarkStart w:id="12" w:name="_Toc104745532"/>
                        <w:r>
                          <w:t xml:space="preserve">Figure </w:t>
                        </w:r>
                        <w:r>
                          <w:rPr>
                            <w:noProof/>
                          </w:rPr>
                          <w:fldChar w:fldCharType="begin"/>
                        </w:r>
                        <w:r>
                          <w:rPr>
                            <w:noProof/>
                          </w:rPr>
                          <w:instrText xml:space="preserve"> SEQ Figure \* ARABIC </w:instrText>
                        </w:r>
                        <w:r>
                          <w:rPr>
                            <w:noProof/>
                          </w:rPr>
                          <w:fldChar w:fldCharType="separate"/>
                        </w:r>
                        <w:r w:rsidR="00F95028">
                          <w:rPr>
                            <w:noProof/>
                          </w:rPr>
                          <w:t>1</w:t>
                        </w:r>
                        <w:r>
                          <w:rPr>
                            <w:noProof/>
                          </w:rPr>
                          <w:fldChar w:fldCharType="end"/>
                        </w:r>
                        <w:r>
                          <w:t xml:space="preserve"> Semaine 1</w:t>
                        </w:r>
                        <w:bookmarkEnd w:id="11"/>
                        <w:bookmarkEnd w:id="12"/>
                      </w:p>
                    </w:txbxContent>
                  </v:textbox>
                </v:shape>
                <w10:wrap type="topAndBottom"/>
              </v:group>
            </w:pict>
          </mc:Fallback>
        </mc:AlternateContent>
      </w:r>
      <w:r w:rsidR="00206184" w:rsidRPr="007F5E02">
        <w:rPr>
          <w:iCs/>
          <w:noProof/>
        </w:rPr>
        <mc:AlternateContent>
          <mc:Choice Requires="wpg">
            <w:drawing>
              <wp:anchor distT="0" distB="0" distL="114300" distR="114300" simplePos="0" relativeHeight="251641856" behindDoc="0" locked="0" layoutInCell="1" allowOverlap="1" wp14:anchorId="6FB40935" wp14:editId="0E9A2560">
                <wp:simplePos x="0" y="0"/>
                <wp:positionH relativeFrom="column">
                  <wp:posOffset>-3175</wp:posOffset>
                </wp:positionH>
                <wp:positionV relativeFrom="paragraph">
                  <wp:posOffset>2578364</wp:posOffset>
                </wp:positionV>
                <wp:extent cx="8891270" cy="1678940"/>
                <wp:effectExtent l="0" t="0" r="5080" b="0"/>
                <wp:wrapTopAndBottom/>
                <wp:docPr id="11" name="Groupe 11"/>
                <wp:cNvGraphicFramePr/>
                <a:graphic xmlns:a="http://schemas.openxmlformats.org/drawingml/2006/main">
                  <a:graphicData uri="http://schemas.microsoft.com/office/word/2010/wordprocessingGroup">
                    <wpg:wgp>
                      <wpg:cNvGrpSpPr/>
                      <wpg:grpSpPr>
                        <a:xfrm>
                          <a:off x="0" y="0"/>
                          <a:ext cx="8891270" cy="1678940"/>
                          <a:chOff x="0" y="0"/>
                          <a:chExt cx="8891270" cy="1678940"/>
                        </a:xfrm>
                      </wpg:grpSpPr>
                      <pic:pic xmlns:pic="http://schemas.openxmlformats.org/drawingml/2006/picture">
                        <pic:nvPicPr>
                          <pic:cNvPr id="9" name="Image 9"/>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8891270" cy="1334135"/>
                          </a:xfrm>
                          <a:prstGeom prst="rect">
                            <a:avLst/>
                          </a:prstGeom>
                        </pic:spPr>
                      </pic:pic>
                      <wps:wsp>
                        <wps:cNvPr id="10" name="Zone de texte 10"/>
                        <wps:cNvSpPr txBox="1"/>
                        <wps:spPr>
                          <a:xfrm>
                            <a:off x="0" y="1345565"/>
                            <a:ext cx="8891270" cy="333375"/>
                          </a:xfrm>
                          <a:prstGeom prst="rect">
                            <a:avLst/>
                          </a:prstGeom>
                          <a:solidFill>
                            <a:prstClr val="white"/>
                          </a:solidFill>
                          <a:ln>
                            <a:noFill/>
                          </a:ln>
                        </wps:spPr>
                        <wps:txbx>
                          <w:txbxContent>
                            <w:p w14:paraId="7E65F78B" w14:textId="77196E69" w:rsidR="009A07B5" w:rsidRPr="00B3438D" w:rsidRDefault="009A07B5" w:rsidP="00206184">
                              <w:pPr>
                                <w:pStyle w:val="Lgende"/>
                                <w:rPr>
                                  <w:szCs w:val="20"/>
                                </w:rPr>
                              </w:pPr>
                              <w:bookmarkStart w:id="13" w:name="_Toc104301876"/>
                              <w:bookmarkStart w:id="14" w:name="_Toc104745533"/>
                              <w:r>
                                <w:t xml:space="preserve">Figure </w:t>
                              </w:r>
                              <w:r>
                                <w:rPr>
                                  <w:noProof/>
                                </w:rPr>
                                <w:fldChar w:fldCharType="begin"/>
                              </w:r>
                              <w:r>
                                <w:rPr>
                                  <w:noProof/>
                                </w:rPr>
                                <w:instrText xml:space="preserve"> SEQ Figure \* ARABIC </w:instrText>
                              </w:r>
                              <w:r>
                                <w:rPr>
                                  <w:noProof/>
                                </w:rPr>
                                <w:fldChar w:fldCharType="separate"/>
                              </w:r>
                              <w:r w:rsidR="00F95028">
                                <w:rPr>
                                  <w:noProof/>
                                </w:rPr>
                                <w:t>2</w:t>
                              </w:r>
                              <w:r>
                                <w:rPr>
                                  <w:noProof/>
                                </w:rPr>
                                <w:fldChar w:fldCharType="end"/>
                              </w:r>
                              <w:r>
                                <w:t xml:space="preserve"> Semaine 2</w:t>
                              </w:r>
                              <w:bookmarkEnd w:id="13"/>
                              <w:bookmarkEnd w:id="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FB40935" id="Groupe 11" o:spid="_x0000_s1033" style="position:absolute;margin-left:-.25pt;margin-top:203pt;width:700.1pt;height:132.2pt;z-index:251641856" coordsize="88912,167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">
                <v:shape id="Image 9" o:spid="_x0000_s1034" type="#_x0000_t75" style="position:absolute;width:88912;height:133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">
                  <v:imagedata r:id="rId19" o:title=""/>
                </v:shape>
                <v:shape id="Zone de texte 10" o:spid="_x0000_s1035" type="#_x0000_t202" style="position:absolute;top:13455;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14:paraId="7E65F78B" w14:textId="77196E69" w:rsidR="009A07B5" w:rsidRPr="00B3438D" w:rsidRDefault="009A07B5" w:rsidP="00206184">
                        <w:pPr>
                          <w:pStyle w:val="Lgende"/>
                          <w:rPr>
                            <w:szCs w:val="20"/>
                          </w:rPr>
                        </w:pPr>
                        <w:bookmarkStart w:id="15" w:name="_Toc104301876"/>
                        <w:bookmarkStart w:id="16" w:name="_Toc104745533"/>
                        <w:r>
                          <w:t xml:space="preserve">Figure </w:t>
                        </w:r>
                        <w:r>
                          <w:rPr>
                            <w:noProof/>
                          </w:rPr>
                          <w:fldChar w:fldCharType="begin"/>
                        </w:r>
                        <w:r>
                          <w:rPr>
                            <w:noProof/>
                          </w:rPr>
                          <w:instrText xml:space="preserve"> SEQ Figure \* ARABIC </w:instrText>
                        </w:r>
                        <w:r>
                          <w:rPr>
                            <w:noProof/>
                          </w:rPr>
                          <w:fldChar w:fldCharType="separate"/>
                        </w:r>
                        <w:r w:rsidR="00F95028">
                          <w:rPr>
                            <w:noProof/>
                          </w:rPr>
                          <w:t>2</w:t>
                        </w:r>
                        <w:r>
                          <w:rPr>
                            <w:noProof/>
                          </w:rPr>
                          <w:fldChar w:fldCharType="end"/>
                        </w:r>
                        <w:r>
                          <w:t xml:space="preserve"> Semaine 2</w:t>
                        </w:r>
                        <w:bookmarkEnd w:id="15"/>
                        <w:bookmarkEnd w:id="16"/>
                      </w:p>
                    </w:txbxContent>
                  </v:textbox>
                </v:shape>
                <w10:wrap type="topAndBottom"/>
              </v:group>
            </w:pict>
          </mc:Fallback>
        </mc:AlternateContent>
      </w:r>
    </w:p>
    <w:p w14:paraId="4CBCB971" w14:textId="5274D3A8" w:rsidR="00206184" w:rsidRPr="007F5E02" w:rsidRDefault="00206184" w:rsidP="00D05BEB"/>
    <w:p w14:paraId="21196816" w14:textId="1674FF51" w:rsidR="00206184" w:rsidRPr="007F5E02" w:rsidRDefault="00206184" w:rsidP="00206184">
      <w:pPr>
        <w:tabs>
          <w:tab w:val="left" w:pos="2527"/>
        </w:tabs>
      </w:pPr>
      <w:r w:rsidRPr="007F5E02">
        <w:tab/>
      </w:r>
    </w:p>
    <w:p w14:paraId="29EA1115" w14:textId="7FDFD68B" w:rsidR="00206184" w:rsidRPr="007F5E02" w:rsidRDefault="00F12FCF" w:rsidP="00206184">
      <w:r w:rsidRPr="007F5E02">
        <w:rPr>
          <w:noProof/>
        </w:rPr>
        <w:lastRenderedPageBreak/>
        <mc:AlternateContent>
          <mc:Choice Requires="wpg">
            <w:drawing>
              <wp:anchor distT="0" distB="0" distL="114300" distR="114300" simplePos="0" relativeHeight="251645952" behindDoc="0" locked="0" layoutInCell="1" allowOverlap="1" wp14:anchorId="0650147F" wp14:editId="4A98876D">
                <wp:simplePos x="0" y="0"/>
                <wp:positionH relativeFrom="column">
                  <wp:posOffset>-3175</wp:posOffset>
                </wp:positionH>
                <wp:positionV relativeFrom="paragraph">
                  <wp:posOffset>491963</wp:posOffset>
                </wp:positionV>
                <wp:extent cx="8891270" cy="1407795"/>
                <wp:effectExtent l="0" t="0" r="5080" b="1905"/>
                <wp:wrapSquare wrapText="bothSides"/>
                <wp:docPr id="16" name="Groupe 16"/>
                <wp:cNvGraphicFramePr/>
                <a:graphic xmlns:a="http://schemas.openxmlformats.org/drawingml/2006/main">
                  <a:graphicData uri="http://schemas.microsoft.com/office/word/2010/wordprocessingGroup">
                    <wpg:wgp>
                      <wpg:cNvGrpSpPr/>
                      <wpg:grpSpPr>
                        <a:xfrm>
                          <a:off x="0" y="0"/>
                          <a:ext cx="8891270" cy="1407795"/>
                          <a:chOff x="0" y="0"/>
                          <a:chExt cx="8891270" cy="1407795"/>
                        </a:xfrm>
                      </wpg:grpSpPr>
                      <pic:pic xmlns:pic="http://schemas.openxmlformats.org/drawingml/2006/picture">
                        <pic:nvPicPr>
                          <pic:cNvPr id="14" name="Image 14"/>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8891270" cy="734695"/>
                          </a:xfrm>
                          <a:prstGeom prst="rect">
                            <a:avLst/>
                          </a:prstGeom>
                        </pic:spPr>
                      </pic:pic>
                      <wps:wsp>
                        <wps:cNvPr id="15" name="Zone de texte 15"/>
                        <wps:cNvSpPr txBox="1"/>
                        <wps:spPr>
                          <a:xfrm>
                            <a:off x="0" y="741680"/>
                            <a:ext cx="8891270" cy="666115"/>
                          </a:xfrm>
                          <a:prstGeom prst="rect">
                            <a:avLst/>
                          </a:prstGeom>
                          <a:solidFill>
                            <a:prstClr val="white"/>
                          </a:solidFill>
                          <a:ln>
                            <a:noFill/>
                          </a:ln>
                        </wps:spPr>
                        <wps:txbx>
                          <w:txbxContent>
                            <w:p w14:paraId="470C88B1" w14:textId="1C26BCB2" w:rsidR="009A07B5" w:rsidRPr="00925A06" w:rsidRDefault="009A07B5" w:rsidP="00206184">
                              <w:pPr>
                                <w:pStyle w:val="Lgende"/>
                                <w:rPr>
                                  <w:szCs w:val="20"/>
                                </w:rPr>
                              </w:pPr>
                              <w:bookmarkStart w:id="17" w:name="_Toc104301877"/>
                              <w:bookmarkStart w:id="18" w:name="_Toc104745534"/>
                              <w:r>
                                <w:t xml:space="preserve">Figure </w:t>
                              </w:r>
                              <w:r>
                                <w:rPr>
                                  <w:noProof/>
                                </w:rPr>
                                <w:fldChar w:fldCharType="begin"/>
                              </w:r>
                              <w:r>
                                <w:rPr>
                                  <w:noProof/>
                                </w:rPr>
                                <w:instrText xml:space="preserve"> SEQ Figure \* ARABIC </w:instrText>
                              </w:r>
                              <w:r>
                                <w:rPr>
                                  <w:noProof/>
                                </w:rPr>
                                <w:fldChar w:fldCharType="separate"/>
                              </w:r>
                              <w:r w:rsidR="00F95028">
                                <w:rPr>
                                  <w:noProof/>
                                </w:rPr>
                                <w:t>3</w:t>
                              </w:r>
                              <w:r>
                                <w:rPr>
                                  <w:noProof/>
                                </w:rPr>
                                <w:fldChar w:fldCharType="end"/>
                              </w:r>
                              <w:r>
                                <w:t xml:space="preserve"> Semaine 3</w:t>
                              </w:r>
                              <w:bookmarkEnd w:id="17"/>
                              <w:bookmarkEnd w:id="18"/>
                            </w:p>
                            <w:p w14:paraId="68D67C5D" w14:textId="1DC8E5DF" w:rsidR="009A07B5" w:rsidRPr="00925A06" w:rsidRDefault="009A07B5" w:rsidP="00206184">
                              <w:pPr>
                                <w:pStyle w:val="Lgende"/>
                                <w:rPr>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650147F" id="Groupe 16" o:spid="_x0000_s1036" style="position:absolute;margin-left:-.25pt;margin-top:38.75pt;width:700.1pt;height:110.85pt;z-index:251645952" coordsize="88912,140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">
                <v:shape id="Image 14" o:spid="_x0000_s1037" type="#_x0000_t75" style="position:absolute;width:88912;height:7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">
                  <v:imagedata r:id="rId21" o:title=""/>
                </v:shape>
                <v:shape id="Zone de texte 15" o:spid="_x0000_s1038" type="#_x0000_t202" style="position:absolute;top:7416;width:88912;height:6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" stroked="f">
                  <v:textbox style="mso-fit-shape-to-text:t" inset="0,0,0,0">
                    <w:txbxContent>
                      <w:p w14:paraId="470C88B1" w14:textId="1C26BCB2" w:rsidR="009A07B5" w:rsidRPr="00925A06" w:rsidRDefault="009A07B5" w:rsidP="00206184">
                        <w:pPr>
                          <w:pStyle w:val="Lgende"/>
                          <w:rPr>
                            <w:szCs w:val="20"/>
                          </w:rPr>
                        </w:pPr>
                        <w:bookmarkStart w:id="19" w:name="_Toc104301877"/>
                        <w:bookmarkStart w:id="20" w:name="_Toc104745534"/>
                        <w:r>
                          <w:t xml:space="preserve">Figure </w:t>
                        </w:r>
                        <w:r>
                          <w:rPr>
                            <w:noProof/>
                          </w:rPr>
                          <w:fldChar w:fldCharType="begin"/>
                        </w:r>
                        <w:r>
                          <w:rPr>
                            <w:noProof/>
                          </w:rPr>
                          <w:instrText xml:space="preserve"> SEQ Figure \* ARABIC </w:instrText>
                        </w:r>
                        <w:r>
                          <w:rPr>
                            <w:noProof/>
                          </w:rPr>
                          <w:fldChar w:fldCharType="separate"/>
                        </w:r>
                        <w:r w:rsidR="00F95028">
                          <w:rPr>
                            <w:noProof/>
                          </w:rPr>
                          <w:t>3</w:t>
                        </w:r>
                        <w:r>
                          <w:rPr>
                            <w:noProof/>
                          </w:rPr>
                          <w:fldChar w:fldCharType="end"/>
                        </w:r>
                        <w:r>
                          <w:t xml:space="preserve"> Semaine 3</w:t>
                        </w:r>
                        <w:bookmarkEnd w:id="19"/>
                        <w:bookmarkEnd w:id="20"/>
                      </w:p>
                      <w:p w14:paraId="68D67C5D" w14:textId="1DC8E5DF" w:rsidR="009A07B5" w:rsidRPr="00925A06" w:rsidRDefault="009A07B5" w:rsidP="00206184">
                        <w:pPr>
                          <w:pStyle w:val="Lgende"/>
                          <w:rPr>
                            <w:szCs w:val="20"/>
                          </w:rPr>
                        </w:pPr>
                      </w:p>
                    </w:txbxContent>
                  </v:textbox>
                </v:shape>
                <w10:wrap type="square"/>
              </v:group>
            </w:pict>
          </mc:Fallback>
        </mc:AlternateContent>
      </w:r>
    </w:p>
    <w:p w14:paraId="32E3CE62" w14:textId="16E5682D" w:rsidR="00206184" w:rsidRPr="007F5E02" w:rsidRDefault="00206184" w:rsidP="00206184"/>
    <w:p w14:paraId="5F5BEFC0" w14:textId="27E3F582" w:rsidR="00206184" w:rsidRPr="007F5E02" w:rsidRDefault="00206184" w:rsidP="00206184"/>
    <w:p w14:paraId="747F0ED3" w14:textId="611F1D71" w:rsidR="00206184" w:rsidRPr="007F5E02" w:rsidRDefault="00F12FCF" w:rsidP="00206184">
      <w:r w:rsidRPr="007F5E02">
        <w:rPr>
          <w:noProof/>
        </w:rPr>
        <mc:AlternateContent>
          <mc:Choice Requires="wpg">
            <w:drawing>
              <wp:anchor distT="0" distB="0" distL="114300" distR="114300" simplePos="0" relativeHeight="251650048" behindDoc="0" locked="0" layoutInCell="1" allowOverlap="1" wp14:anchorId="7374CFD4" wp14:editId="5890393D">
                <wp:simplePos x="0" y="0"/>
                <wp:positionH relativeFrom="margin">
                  <wp:align>right</wp:align>
                </wp:positionH>
                <wp:positionV relativeFrom="paragraph">
                  <wp:posOffset>327660</wp:posOffset>
                </wp:positionV>
                <wp:extent cx="8891270" cy="1359535"/>
                <wp:effectExtent l="0" t="0" r="5080" b="0"/>
                <wp:wrapSquare wrapText="bothSides"/>
                <wp:docPr id="19" name="Groupe 19"/>
                <wp:cNvGraphicFramePr/>
                <a:graphic xmlns:a="http://schemas.openxmlformats.org/drawingml/2006/main">
                  <a:graphicData uri="http://schemas.microsoft.com/office/word/2010/wordprocessingGroup">
                    <wpg:wgp>
                      <wpg:cNvGrpSpPr/>
                      <wpg:grpSpPr>
                        <a:xfrm>
                          <a:off x="0" y="0"/>
                          <a:ext cx="8891270" cy="1359535"/>
                          <a:chOff x="0" y="0"/>
                          <a:chExt cx="8891270" cy="1359535"/>
                        </a:xfrm>
                      </wpg:grpSpPr>
                      <pic:pic xmlns:pic="http://schemas.openxmlformats.org/drawingml/2006/picture">
                        <pic:nvPicPr>
                          <pic:cNvPr id="17" name="Image 17"/>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8891270" cy="1017270"/>
                          </a:xfrm>
                          <a:prstGeom prst="rect">
                            <a:avLst/>
                          </a:prstGeom>
                        </pic:spPr>
                      </pic:pic>
                      <wps:wsp>
                        <wps:cNvPr id="18" name="Zone de texte 18"/>
                        <wps:cNvSpPr txBox="1"/>
                        <wps:spPr>
                          <a:xfrm>
                            <a:off x="0" y="1026160"/>
                            <a:ext cx="8891270" cy="333375"/>
                          </a:xfrm>
                          <a:prstGeom prst="rect">
                            <a:avLst/>
                          </a:prstGeom>
                          <a:solidFill>
                            <a:prstClr val="white"/>
                          </a:solidFill>
                          <a:ln>
                            <a:noFill/>
                          </a:ln>
                        </wps:spPr>
                        <wps:txbx>
                          <w:txbxContent>
                            <w:p w14:paraId="311C6B9B" w14:textId="19AEDE7B" w:rsidR="009A07B5" w:rsidRPr="00714FD8" w:rsidRDefault="009A07B5" w:rsidP="00206184">
                              <w:pPr>
                                <w:pStyle w:val="Lgende"/>
                                <w:rPr>
                                  <w:szCs w:val="20"/>
                                </w:rPr>
                              </w:pPr>
                              <w:bookmarkStart w:id="21" w:name="_Toc104301878"/>
                              <w:bookmarkStart w:id="22" w:name="_Toc104745535"/>
                              <w:r>
                                <w:t xml:space="preserve">Figure </w:t>
                              </w:r>
                              <w:r>
                                <w:rPr>
                                  <w:noProof/>
                                </w:rPr>
                                <w:fldChar w:fldCharType="begin"/>
                              </w:r>
                              <w:r>
                                <w:rPr>
                                  <w:noProof/>
                                </w:rPr>
                                <w:instrText xml:space="preserve"> SEQ Figure \* ARABIC </w:instrText>
                              </w:r>
                              <w:r>
                                <w:rPr>
                                  <w:noProof/>
                                </w:rPr>
                                <w:fldChar w:fldCharType="separate"/>
                              </w:r>
                              <w:r w:rsidR="00F95028">
                                <w:rPr>
                                  <w:noProof/>
                                </w:rPr>
                                <w:t>4</w:t>
                              </w:r>
                              <w:r>
                                <w:rPr>
                                  <w:noProof/>
                                </w:rPr>
                                <w:fldChar w:fldCharType="end"/>
                              </w:r>
                              <w:r>
                                <w:t xml:space="preserve"> Semaines 4 et 5</w:t>
                              </w:r>
                              <w:bookmarkEnd w:id="21"/>
                              <w:bookmarkEnd w:id="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374CFD4" id="Groupe 19" o:spid="_x0000_s1039" style="position:absolute;margin-left:648.9pt;margin-top:25.8pt;width:700.1pt;height:107.05pt;z-index:251650048;mso-position-horizontal:right;mso-position-horizontal-relative:margin" coordsize="88912,135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">
                <v:shape id="Image 17" o:spid="_x0000_s1040" type="#_x0000_t75" style="position:absolute;width:88912;height:101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">
                  <v:imagedata r:id="rId23" o:title=""/>
                </v:shape>
                <v:shape id="Zone de texte 18" o:spid="_x0000_s1041" type="#_x0000_t202" style="position:absolute;top:10261;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5fA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IGVX2QAvbwCAAD//wMAUEsBAi0AFAAGAAgAAAAhANvh9svuAAAAhQEAABMAAAAAAAAA&#10;AAAAAAAAAAAAAFtDb250ZW50X1R5cGVzXS54bWxQSwECLQAUAAYACAAAACEAWvQsW78AAAAVAQAA&#10;CwAAAAAAAAAAAAAAAAAfAQAAX3JlbHMvLnJlbHNQSwECLQAUAAYACAAAACEA6AeXwMYAAADbAAAA&#10;DwAAAAAAAAAAAAAAAAAHAgAAZHJzL2Rvd25yZXYueG1sUEsFBgAAAAADAAMAtwAAAPoCAAAAAA==&#10;" stroked="f">
                  <v:textbox style="mso-fit-shape-to-text:t" inset="0,0,0,0">
                    <w:txbxContent>
                      <w:p w14:paraId="311C6B9B" w14:textId="19AEDE7B" w:rsidR="009A07B5" w:rsidRPr="00714FD8" w:rsidRDefault="009A07B5" w:rsidP="00206184">
                        <w:pPr>
                          <w:pStyle w:val="Lgende"/>
                          <w:rPr>
                            <w:szCs w:val="20"/>
                          </w:rPr>
                        </w:pPr>
                        <w:bookmarkStart w:id="23" w:name="_Toc104301878"/>
                        <w:bookmarkStart w:id="24" w:name="_Toc104745535"/>
                        <w:r>
                          <w:t xml:space="preserve">Figure </w:t>
                        </w:r>
                        <w:r>
                          <w:rPr>
                            <w:noProof/>
                          </w:rPr>
                          <w:fldChar w:fldCharType="begin"/>
                        </w:r>
                        <w:r>
                          <w:rPr>
                            <w:noProof/>
                          </w:rPr>
                          <w:instrText xml:space="preserve"> SEQ Figure \* ARABIC </w:instrText>
                        </w:r>
                        <w:r>
                          <w:rPr>
                            <w:noProof/>
                          </w:rPr>
                          <w:fldChar w:fldCharType="separate"/>
                        </w:r>
                        <w:r w:rsidR="00F95028">
                          <w:rPr>
                            <w:noProof/>
                          </w:rPr>
                          <w:t>4</w:t>
                        </w:r>
                        <w:r>
                          <w:rPr>
                            <w:noProof/>
                          </w:rPr>
                          <w:fldChar w:fldCharType="end"/>
                        </w:r>
                        <w:r>
                          <w:t xml:space="preserve"> Semaines 4 et 5</w:t>
                        </w:r>
                        <w:bookmarkEnd w:id="23"/>
                        <w:bookmarkEnd w:id="24"/>
                      </w:p>
                    </w:txbxContent>
                  </v:textbox>
                </v:shape>
                <w10:wrap type="square" anchorx="margin"/>
              </v:group>
            </w:pict>
          </mc:Fallback>
        </mc:AlternateContent>
      </w:r>
    </w:p>
    <w:p w14:paraId="6E9CFAF5" w14:textId="77777777" w:rsidR="00206184" w:rsidRPr="007F5E02" w:rsidRDefault="00206184" w:rsidP="00206184"/>
    <w:p w14:paraId="1CEA986D" w14:textId="77777777" w:rsidR="00206184" w:rsidRPr="007F5E02" w:rsidRDefault="00206184" w:rsidP="00206184"/>
    <w:p w14:paraId="66E8A3C1" w14:textId="17546D1C" w:rsidR="00D05BEB" w:rsidRPr="007F5E02" w:rsidRDefault="00D05BEB" w:rsidP="00206184">
      <w:pPr>
        <w:sectPr w:rsidR="00D05BEB" w:rsidRPr="007F5E02" w:rsidSect="00D05BEB">
          <w:headerReference w:type="default" r:id="rId24"/>
          <w:headerReference w:type="first" r:id="rId25"/>
          <w:footerReference w:type="first" r:id="rId26"/>
          <w:pgSz w:w="16838" w:h="11906" w:orient="landscape" w:code="9"/>
          <w:pgMar w:top="1418" w:right="1418" w:bottom="1418" w:left="1418" w:header="720" w:footer="720" w:gutter="0"/>
          <w:cols w:space="720"/>
          <w:titlePg/>
        </w:sectPr>
      </w:pPr>
    </w:p>
    <w:p w14:paraId="61C354ED" w14:textId="0CAA9E88" w:rsidR="00A93445" w:rsidRPr="007F5E02" w:rsidRDefault="00D71F0A" w:rsidP="00A93445">
      <w:pPr>
        <w:pStyle w:val="Titre1"/>
      </w:pPr>
      <w:bookmarkStart w:id="25" w:name="_Toc99368110"/>
      <w:bookmarkStart w:id="26" w:name="_Toc104745509"/>
      <w:r>
        <w:lastRenderedPageBreak/>
        <w:t xml:space="preserve">2. </w:t>
      </w:r>
      <w:r w:rsidR="00A93445" w:rsidRPr="007F5E02">
        <w:t>Analyse / Conception</w:t>
      </w:r>
      <w:bookmarkEnd w:id="25"/>
      <w:bookmarkEnd w:id="26"/>
    </w:p>
    <w:p w14:paraId="5B805859" w14:textId="248655D8" w:rsidR="003C59AA" w:rsidRPr="007F5E02" w:rsidRDefault="00D71F0A" w:rsidP="003C59AA">
      <w:pPr>
        <w:pStyle w:val="Titre2"/>
        <w:rPr>
          <w:i/>
          <w:iCs/>
        </w:rPr>
      </w:pPr>
      <w:bookmarkStart w:id="27" w:name="_Toc99368111"/>
      <w:bookmarkStart w:id="28" w:name="_Toc71691012"/>
      <w:bookmarkStart w:id="29" w:name="_Toc104745510"/>
      <w:r>
        <w:rPr>
          <w:iCs/>
        </w:rPr>
        <w:t xml:space="preserve">2.1 </w:t>
      </w:r>
      <w:r w:rsidR="003C59AA" w:rsidRPr="007F5E02">
        <w:rPr>
          <w:iCs/>
        </w:rPr>
        <w:t>Stratégie de test</w:t>
      </w:r>
      <w:bookmarkEnd w:id="27"/>
      <w:bookmarkEnd w:id="28"/>
      <w:bookmarkEnd w:id="29"/>
    </w:p>
    <w:p w14:paraId="65CA3CA0" w14:textId="2B0A10F2" w:rsidR="003C59AA" w:rsidRPr="007F5E02" w:rsidRDefault="003C59AA" w:rsidP="003C59AA">
      <w:pPr>
        <w:rPr>
          <w:b/>
          <w:bCs/>
        </w:rPr>
      </w:pPr>
      <w:r w:rsidRPr="007F5E02">
        <w:rPr>
          <w:b/>
          <w:bCs/>
        </w:rPr>
        <w:t>1</w:t>
      </w:r>
      <w:r w:rsidRPr="007F5E02">
        <w:rPr>
          <w:b/>
          <w:bCs/>
          <w:vertAlign w:val="superscript"/>
        </w:rPr>
        <w:t xml:space="preserve">er </w:t>
      </w:r>
      <w:r w:rsidRPr="007F5E02">
        <w:rPr>
          <w:b/>
          <w:bCs/>
        </w:rPr>
        <w:t>test :</w:t>
      </w:r>
      <w:r w:rsidR="00AD1DFD" w:rsidRPr="007F5E02">
        <w:rPr>
          <w:b/>
          <w:bCs/>
        </w:rPr>
        <w:t xml:space="preserve"> </w:t>
      </w:r>
      <w:r w:rsidR="00532844" w:rsidRPr="007F5E02">
        <w:rPr>
          <w:b/>
          <w:bCs/>
        </w:rPr>
        <w:t>« Test de l’anneau 60 LED »</w:t>
      </w:r>
    </w:p>
    <w:p w14:paraId="38949495" w14:textId="77777777" w:rsidR="007018B4" w:rsidRPr="007F5E02" w:rsidRDefault="007018B4" w:rsidP="007018B4">
      <w:pPr>
        <w:spacing w:before="0" w:after="0"/>
        <w:ind w:left="705"/>
      </w:pPr>
      <w:r w:rsidRPr="007F5E02">
        <w:t xml:space="preserve">Les 4 anneaux de 60 LED RGB seront soudé entre eux pour former un rond et branché sur un </w:t>
      </w:r>
      <w:proofErr w:type="spellStart"/>
      <w:r w:rsidRPr="007F5E02">
        <w:t>breadboard</w:t>
      </w:r>
      <w:proofErr w:type="spellEnd"/>
      <w:r w:rsidRPr="007F5E02">
        <w:t xml:space="preserve"> relié à la carte Arduino. Celle-ci sera reliée au PC à l’aide d’un câble USB 2.0. </w:t>
      </w:r>
    </w:p>
    <w:p w14:paraId="3714F0FF" w14:textId="77777777" w:rsidR="007018B4" w:rsidRPr="007F5E02" w:rsidRDefault="007018B4" w:rsidP="007018B4">
      <w:pPr>
        <w:spacing w:before="0" w:after="0"/>
        <w:ind w:left="708"/>
      </w:pPr>
    </w:p>
    <w:p w14:paraId="396E2A73" w14:textId="77777777" w:rsidR="007018B4" w:rsidRPr="007F5E02" w:rsidRDefault="007018B4" w:rsidP="007018B4">
      <w:pPr>
        <w:pStyle w:val="Paragraphedeliste"/>
        <w:numPr>
          <w:ilvl w:val="0"/>
          <w:numId w:val="20"/>
        </w:numPr>
        <w:spacing w:before="0" w:after="0"/>
      </w:pPr>
      <w:r w:rsidRPr="007F5E02">
        <w:t>J’utiliserai la valeur de l’heure indiquée par les 4 anneaux de 60 LED RGB pour vérifier si elle correspond à celle indiquée par mon ordinateur CPNV. L’heure, la minute et les secondes doivent être indiqué avec des couleurs distinctes.</w:t>
      </w:r>
    </w:p>
    <w:p w14:paraId="525F4003" w14:textId="77777777" w:rsidR="007018B4" w:rsidRPr="007F5E02" w:rsidRDefault="007018B4" w:rsidP="007018B4">
      <w:pPr>
        <w:spacing w:before="0" w:after="0"/>
      </w:pPr>
    </w:p>
    <w:p w14:paraId="2B27A2CF" w14:textId="77777777" w:rsidR="007018B4" w:rsidRPr="007F5E02" w:rsidRDefault="007018B4" w:rsidP="007018B4">
      <w:pPr>
        <w:spacing w:before="0" w:after="0"/>
        <w:ind w:left="708"/>
      </w:pPr>
      <w:r w:rsidRPr="007F5E02">
        <w:t>Le test sera effectué par mon chef de projet ainsi que moi-même.</w:t>
      </w:r>
    </w:p>
    <w:p w14:paraId="6183ECAB" w14:textId="511CA95B" w:rsidR="000F039F" w:rsidRPr="007F5E02" w:rsidRDefault="000F039F" w:rsidP="00171C01">
      <w:pPr>
        <w:spacing w:before="0" w:after="0"/>
        <w:ind w:left="708"/>
      </w:pPr>
    </w:p>
    <w:p w14:paraId="3A49FB02" w14:textId="41DF0499" w:rsidR="00051CF5" w:rsidRPr="007F5E02" w:rsidRDefault="00051CF5" w:rsidP="00051CF5">
      <w:pPr>
        <w:rPr>
          <w:b/>
          <w:bCs/>
        </w:rPr>
      </w:pPr>
      <w:r w:rsidRPr="007F5E02">
        <w:rPr>
          <w:b/>
        </w:rPr>
        <w:t>2</w:t>
      </w:r>
      <w:r w:rsidRPr="007F5E02">
        <w:rPr>
          <w:b/>
          <w:vertAlign w:val="superscript"/>
        </w:rPr>
        <w:t>ème</w:t>
      </w:r>
      <w:r w:rsidRPr="007F5E02">
        <w:rPr>
          <w:b/>
        </w:rPr>
        <w:t xml:space="preserve"> </w:t>
      </w:r>
      <w:r w:rsidRPr="007F5E02">
        <w:rPr>
          <w:b/>
          <w:bCs/>
        </w:rPr>
        <w:t>test :</w:t>
      </w:r>
      <w:r w:rsidR="00532844" w:rsidRPr="007F5E02">
        <w:rPr>
          <w:b/>
          <w:bCs/>
        </w:rPr>
        <w:t xml:space="preserve"> « Test de l’affichage 7 segments »</w:t>
      </w:r>
    </w:p>
    <w:p w14:paraId="27A94F85" w14:textId="77777777" w:rsidR="007018B4" w:rsidRPr="007F5E02" w:rsidRDefault="007018B4" w:rsidP="007018B4">
      <w:pPr>
        <w:spacing w:before="0" w:after="0"/>
        <w:ind w:left="705"/>
      </w:pPr>
      <w:r w:rsidRPr="007F5E02">
        <w:t xml:space="preserve">L’affichage 4x « 7-segments » sera branché sur un </w:t>
      </w:r>
      <w:proofErr w:type="spellStart"/>
      <w:r w:rsidRPr="007F5E02">
        <w:t>breadboard</w:t>
      </w:r>
      <w:proofErr w:type="spellEnd"/>
      <w:r w:rsidRPr="007F5E02">
        <w:t xml:space="preserve"> relié à la carte Arduino. Celle-ci sera reliée au PC à l’aide d’un câble USB 2.0. </w:t>
      </w:r>
    </w:p>
    <w:p w14:paraId="255C6547" w14:textId="77777777" w:rsidR="007018B4" w:rsidRPr="007F5E02" w:rsidRDefault="007018B4" w:rsidP="007018B4">
      <w:pPr>
        <w:spacing w:before="0" w:after="0"/>
        <w:ind w:left="708"/>
      </w:pPr>
    </w:p>
    <w:p w14:paraId="64A624F7" w14:textId="77777777" w:rsidR="007018B4" w:rsidRPr="007F5E02" w:rsidRDefault="007018B4" w:rsidP="007018B4">
      <w:pPr>
        <w:pStyle w:val="Paragraphedeliste"/>
        <w:numPr>
          <w:ilvl w:val="0"/>
          <w:numId w:val="20"/>
        </w:numPr>
        <w:spacing w:before="0" w:after="0"/>
      </w:pPr>
      <w:r w:rsidRPr="007F5E02">
        <w:t>J’utiliserai la valeur de l’heure indiquée par l’affichage 4x « 7-segments » pour vérifier si elle correspond à celle indiquée par mon ordinateur CPNV. L’heure et la minute doivent être indiqué.</w:t>
      </w:r>
    </w:p>
    <w:p w14:paraId="54E4FF35" w14:textId="77777777" w:rsidR="007018B4" w:rsidRPr="007F5E02" w:rsidRDefault="007018B4" w:rsidP="007018B4">
      <w:pPr>
        <w:spacing w:before="0" w:after="0"/>
      </w:pPr>
    </w:p>
    <w:p w14:paraId="701F682C" w14:textId="77777777" w:rsidR="007018B4" w:rsidRPr="007F5E02" w:rsidRDefault="007018B4" w:rsidP="007018B4">
      <w:pPr>
        <w:spacing w:before="0" w:after="0"/>
        <w:ind w:left="708"/>
      </w:pPr>
      <w:r w:rsidRPr="007F5E02">
        <w:t>Le test sera effectué par mon chef de projet ainsi que moi-même.</w:t>
      </w:r>
    </w:p>
    <w:p w14:paraId="793F991C" w14:textId="77777777" w:rsidR="000F039F" w:rsidRPr="007F5E02" w:rsidRDefault="000F039F" w:rsidP="000F039F">
      <w:pPr>
        <w:spacing w:before="0" w:after="0"/>
        <w:ind w:left="708"/>
      </w:pPr>
    </w:p>
    <w:p w14:paraId="1EDB3995" w14:textId="569C5741" w:rsidR="00171C01" w:rsidRPr="007F5E02" w:rsidRDefault="00171C01" w:rsidP="00171C01">
      <w:pPr>
        <w:rPr>
          <w:bCs/>
        </w:rPr>
      </w:pPr>
      <w:r w:rsidRPr="007F5E02">
        <w:rPr>
          <w:b/>
          <w:bCs/>
        </w:rPr>
        <w:t>3</w:t>
      </w:r>
      <w:r w:rsidRPr="007F5E02">
        <w:rPr>
          <w:b/>
          <w:bCs/>
          <w:vertAlign w:val="superscript"/>
        </w:rPr>
        <w:t>ème</w:t>
      </w:r>
      <w:r w:rsidRPr="007F5E02">
        <w:rPr>
          <w:b/>
          <w:bCs/>
        </w:rPr>
        <w:t xml:space="preserve"> test :</w:t>
      </w:r>
      <w:r w:rsidR="00532844" w:rsidRPr="007F5E02">
        <w:rPr>
          <w:b/>
          <w:bCs/>
        </w:rPr>
        <w:t xml:space="preserve"> « Test des secondes pour l’affichage 7 segments »</w:t>
      </w:r>
    </w:p>
    <w:p w14:paraId="5B3CC05A" w14:textId="7F9421AB" w:rsidR="00171C01" w:rsidRPr="007F5E02" w:rsidRDefault="00171C01" w:rsidP="00171C01">
      <w:pPr>
        <w:spacing w:before="0" w:after="0"/>
      </w:pPr>
      <w:r w:rsidRPr="007F5E02">
        <w:tab/>
        <w:t xml:space="preserve">L’affichage 4x « 7-segments » sera branché sur un </w:t>
      </w:r>
      <w:proofErr w:type="spellStart"/>
      <w:r w:rsidRPr="007F5E02">
        <w:t>breadboard</w:t>
      </w:r>
      <w:proofErr w:type="spellEnd"/>
      <w:r w:rsidRPr="007F5E02">
        <w:t xml:space="preserve"> </w:t>
      </w:r>
      <w:r w:rsidR="00B94895" w:rsidRPr="007F5E02">
        <w:t>relié à la carte A</w:t>
      </w:r>
      <w:r w:rsidRPr="007F5E02">
        <w:t>rduino.</w:t>
      </w:r>
    </w:p>
    <w:p w14:paraId="44AC1184" w14:textId="77777777" w:rsidR="00171C01" w:rsidRPr="007F5E02" w:rsidRDefault="00171C01" w:rsidP="00171C01">
      <w:pPr>
        <w:spacing w:before="0" w:after="0"/>
        <w:ind w:left="708"/>
      </w:pPr>
      <w:r w:rsidRPr="007F5E02">
        <w:t xml:space="preserve">Celle-ci sera reliée au PC à l’aide d’un câble USB 2.0. </w:t>
      </w:r>
    </w:p>
    <w:p w14:paraId="1F6B75E6" w14:textId="6FFDEC56" w:rsidR="00171C01" w:rsidRPr="007F5E02" w:rsidRDefault="00171C01" w:rsidP="00171C01">
      <w:pPr>
        <w:spacing w:before="0" w:after="0"/>
      </w:pPr>
    </w:p>
    <w:p w14:paraId="7B608298" w14:textId="7C80F851" w:rsidR="00171C01" w:rsidRPr="007F5E02" w:rsidRDefault="00171C01" w:rsidP="00171C01">
      <w:pPr>
        <w:pStyle w:val="Paragraphedeliste"/>
        <w:numPr>
          <w:ilvl w:val="0"/>
          <w:numId w:val="18"/>
        </w:numPr>
        <w:spacing w:before="0" w:after="0"/>
      </w:pPr>
      <w:r w:rsidRPr="007F5E02">
        <w:t>Les secondes doivent pouvoir être identifié</w:t>
      </w:r>
      <w:r w:rsidR="00B94895" w:rsidRPr="007F5E02">
        <w:t>es</w:t>
      </w:r>
      <w:r w:rsidRPr="007F5E02">
        <w:t xml:space="preserve"> par le clignotement de </w:t>
      </w:r>
      <w:proofErr w:type="gramStart"/>
      <w:r w:rsidRPr="007F5E02">
        <w:t>deux points situé</w:t>
      </w:r>
      <w:proofErr w:type="gramEnd"/>
      <w:r w:rsidRPr="007F5E02">
        <w:t xml:space="preserve"> au centre de l’affichage 4x « 7-segments ». </w:t>
      </w:r>
    </w:p>
    <w:p w14:paraId="6D67D222" w14:textId="465BAB89" w:rsidR="00171C01" w:rsidRPr="007F5E02" w:rsidRDefault="00171C01" w:rsidP="00171C01">
      <w:pPr>
        <w:spacing w:before="0" w:after="0"/>
      </w:pPr>
      <w:r w:rsidRPr="007F5E02">
        <w:tab/>
      </w:r>
    </w:p>
    <w:p w14:paraId="3F0C43D4" w14:textId="4C4CFE96" w:rsidR="00171C01" w:rsidRPr="007F5E02" w:rsidRDefault="000F039F" w:rsidP="000F039F">
      <w:pPr>
        <w:spacing w:before="0" w:after="0"/>
        <w:ind w:left="708"/>
      </w:pPr>
      <w:r w:rsidRPr="007F5E02">
        <w:t>Le test sera effectué par mon chef de projet ainsi que moi-même.</w:t>
      </w:r>
    </w:p>
    <w:p w14:paraId="03E08A5C" w14:textId="22E10237" w:rsidR="00171C01" w:rsidRPr="007F5E02" w:rsidRDefault="00171C01" w:rsidP="00171C01">
      <w:pPr>
        <w:spacing w:before="0" w:after="0"/>
      </w:pPr>
    </w:p>
    <w:p w14:paraId="2D1EB413" w14:textId="7437E1FE" w:rsidR="00171C01" w:rsidRPr="007F5E02" w:rsidRDefault="00171C01" w:rsidP="00171C01">
      <w:pPr>
        <w:spacing w:before="0" w:after="0"/>
      </w:pPr>
    </w:p>
    <w:p w14:paraId="1EE5CED4" w14:textId="262124D4" w:rsidR="00171C01" w:rsidRPr="007F5E02" w:rsidRDefault="00171C01" w:rsidP="00171C01">
      <w:pPr>
        <w:spacing w:before="0" w:after="0"/>
      </w:pPr>
    </w:p>
    <w:p w14:paraId="608E9302" w14:textId="3F5A8A7B" w:rsidR="00171C01" w:rsidRPr="007F5E02" w:rsidRDefault="00171C01" w:rsidP="00171C01">
      <w:pPr>
        <w:spacing w:before="0" w:after="0"/>
      </w:pPr>
    </w:p>
    <w:p w14:paraId="0F7F5E9D" w14:textId="3244CB46" w:rsidR="00171C01" w:rsidRPr="007F5E02" w:rsidRDefault="00171C01" w:rsidP="00171C01">
      <w:pPr>
        <w:spacing w:before="0" w:after="0"/>
      </w:pPr>
    </w:p>
    <w:p w14:paraId="031A13D8" w14:textId="1D4604E8" w:rsidR="000F039F" w:rsidRPr="007F5E02" w:rsidRDefault="000F039F" w:rsidP="00E75D12"/>
    <w:p w14:paraId="2236F281" w14:textId="77777777" w:rsidR="00BC2E67" w:rsidRPr="007F5E02" w:rsidRDefault="00BC2E67" w:rsidP="00E75D12"/>
    <w:p w14:paraId="2CDD623D" w14:textId="5AEF3498" w:rsidR="00E75D12" w:rsidRPr="007F5E02" w:rsidRDefault="00E75D12" w:rsidP="00E75D12">
      <w:pPr>
        <w:rPr>
          <w:b/>
          <w:bCs/>
        </w:rPr>
      </w:pPr>
      <w:r w:rsidRPr="007F5E02">
        <w:rPr>
          <w:b/>
        </w:rPr>
        <w:lastRenderedPageBreak/>
        <w:t>4</w:t>
      </w:r>
      <w:r w:rsidRPr="007F5E02">
        <w:rPr>
          <w:b/>
          <w:vertAlign w:val="superscript"/>
        </w:rPr>
        <w:t>ème</w:t>
      </w:r>
      <w:r w:rsidRPr="007F5E02">
        <w:rPr>
          <w:b/>
          <w:bCs/>
          <w:vertAlign w:val="superscript"/>
        </w:rPr>
        <w:t xml:space="preserve"> </w:t>
      </w:r>
      <w:r w:rsidRPr="007F5E02">
        <w:rPr>
          <w:b/>
          <w:bCs/>
        </w:rPr>
        <w:t>test :</w:t>
      </w:r>
      <w:r w:rsidR="00532844" w:rsidRPr="007F5E02">
        <w:rPr>
          <w:b/>
          <w:bCs/>
        </w:rPr>
        <w:t xml:space="preserve"> « Test du capteur CO2 avec alerte visuelle »</w:t>
      </w:r>
    </w:p>
    <w:p w14:paraId="7AC27985" w14:textId="59B832EF" w:rsidR="00E75D12" w:rsidRPr="007F5E02" w:rsidRDefault="00E75D12" w:rsidP="00B94895">
      <w:pPr>
        <w:spacing w:before="0" w:after="0"/>
        <w:ind w:left="705"/>
      </w:pPr>
      <w:r w:rsidRPr="007F5E02">
        <w:t>U</w:t>
      </w:r>
      <w:r w:rsidR="00935EE7" w:rsidRPr="007F5E02">
        <w:t>n capteur de CO2</w:t>
      </w:r>
      <w:r w:rsidR="00B94895" w:rsidRPr="007F5E02">
        <w:t xml:space="preserve"> </w:t>
      </w:r>
      <w:r w:rsidRPr="007F5E02">
        <w:t>ainsi que les 4 anneaux de 60 LED RGB</w:t>
      </w:r>
      <w:r w:rsidR="00D16167" w:rsidRPr="007F5E02">
        <w:t xml:space="preserve"> sera branché sur un </w:t>
      </w:r>
      <w:proofErr w:type="spellStart"/>
      <w:r w:rsidR="00D16167" w:rsidRPr="007F5E02">
        <w:t>breadboard</w:t>
      </w:r>
      <w:proofErr w:type="spellEnd"/>
      <w:r w:rsidR="00D16167" w:rsidRPr="007F5E02">
        <w:t xml:space="preserve"> relié à la carte Arduino</w:t>
      </w:r>
      <w:r w:rsidRPr="007F5E02">
        <w:t>.</w:t>
      </w:r>
      <w:r w:rsidR="00B94895" w:rsidRPr="007F5E02">
        <w:t xml:space="preserve"> </w:t>
      </w:r>
      <w:r w:rsidRPr="007F5E02">
        <w:t xml:space="preserve">Celle-ci sera reliée au PC à l’aide d’un câble USB 2.0. </w:t>
      </w:r>
    </w:p>
    <w:p w14:paraId="11BCD955" w14:textId="77777777" w:rsidR="00E75D12" w:rsidRPr="007F5E02" w:rsidRDefault="00E75D12" w:rsidP="00E75D12">
      <w:pPr>
        <w:spacing w:before="0" w:after="0"/>
        <w:ind w:left="708"/>
      </w:pPr>
    </w:p>
    <w:p w14:paraId="14EA48A8" w14:textId="6B90C833" w:rsidR="00E75D12" w:rsidRPr="007F5E02" w:rsidRDefault="00B94895" w:rsidP="00E75D12">
      <w:pPr>
        <w:pStyle w:val="Paragraphedeliste"/>
        <w:numPr>
          <w:ilvl w:val="0"/>
          <w:numId w:val="18"/>
        </w:numPr>
        <w:spacing w:before="0" w:after="0"/>
      </w:pPr>
      <w:r w:rsidRPr="007F5E02">
        <w:t xml:space="preserve">Une fois que le taux de CO2 dépasse un seuil indiqué au préalable, les 4 anneaux de 60 LED RGB clignoteront </w:t>
      </w:r>
      <w:r w:rsidR="006B5AA2" w:rsidRPr="007F5E02">
        <w:t>à</w:t>
      </w:r>
      <w:r w:rsidRPr="007F5E02">
        <w:t xml:space="preserve"> intervalle régulier durant 10 secondes.</w:t>
      </w:r>
    </w:p>
    <w:p w14:paraId="7AF20009" w14:textId="77777777" w:rsidR="00E75D12" w:rsidRPr="007F5E02" w:rsidRDefault="00E75D12" w:rsidP="00E75D12">
      <w:pPr>
        <w:spacing w:before="0" w:after="0"/>
      </w:pPr>
    </w:p>
    <w:p w14:paraId="1AEDA65E" w14:textId="77CC5590" w:rsidR="00E75D12" w:rsidRPr="007F5E02" w:rsidRDefault="000F039F" w:rsidP="000F039F">
      <w:pPr>
        <w:spacing w:before="0" w:after="0"/>
        <w:ind w:left="708"/>
      </w:pPr>
      <w:r w:rsidRPr="007F5E02">
        <w:t>Le test sera effectué par mon chef de projet ainsi que moi-même.</w:t>
      </w:r>
    </w:p>
    <w:p w14:paraId="74FB61E1" w14:textId="77777777" w:rsidR="000F039F" w:rsidRPr="007F5E02" w:rsidRDefault="000F039F" w:rsidP="000F039F">
      <w:pPr>
        <w:spacing w:before="0" w:after="0"/>
        <w:ind w:left="708"/>
      </w:pPr>
    </w:p>
    <w:p w14:paraId="72F6C16F" w14:textId="1B7BE1AD" w:rsidR="00935EE7" w:rsidRPr="007F5E02" w:rsidRDefault="00935EE7" w:rsidP="00935EE7">
      <w:pPr>
        <w:rPr>
          <w:b/>
          <w:bCs/>
        </w:rPr>
      </w:pPr>
      <w:r w:rsidRPr="007F5E02">
        <w:rPr>
          <w:b/>
        </w:rPr>
        <w:t>5</w:t>
      </w:r>
      <w:r w:rsidRPr="007F5E02">
        <w:rPr>
          <w:b/>
          <w:vertAlign w:val="superscript"/>
        </w:rPr>
        <w:t>ème</w:t>
      </w:r>
      <w:r w:rsidRPr="007F5E02">
        <w:rPr>
          <w:b/>
          <w:bCs/>
          <w:vertAlign w:val="superscript"/>
        </w:rPr>
        <w:t xml:space="preserve"> </w:t>
      </w:r>
      <w:r w:rsidRPr="007F5E02">
        <w:rPr>
          <w:b/>
          <w:bCs/>
        </w:rPr>
        <w:t>test :</w:t>
      </w:r>
      <w:r w:rsidR="00532844" w:rsidRPr="007F5E02">
        <w:rPr>
          <w:b/>
          <w:bCs/>
        </w:rPr>
        <w:t xml:space="preserve"> « Test du capteur CO2 avec alerte sonore »</w:t>
      </w:r>
    </w:p>
    <w:p w14:paraId="42D56CF3" w14:textId="735B2FE9" w:rsidR="007018B4" w:rsidRPr="007F5E02" w:rsidRDefault="007018B4" w:rsidP="007018B4">
      <w:pPr>
        <w:spacing w:before="0" w:after="0"/>
        <w:ind w:left="705"/>
      </w:pPr>
      <w:r w:rsidRPr="007F5E02">
        <w:t xml:space="preserve">Un capteur de CO2 ainsi qu’un buzzer seront branchés sur un </w:t>
      </w:r>
      <w:proofErr w:type="spellStart"/>
      <w:r w:rsidRPr="007F5E02">
        <w:t>breadboard</w:t>
      </w:r>
      <w:proofErr w:type="spellEnd"/>
      <w:r w:rsidRPr="007F5E02">
        <w:t xml:space="preserve"> relié à la carte Arduino. Celle-ci sera reliée au PC à l’aide d’un câble USB 2.0. </w:t>
      </w:r>
    </w:p>
    <w:p w14:paraId="10C18F41" w14:textId="2FEBF971" w:rsidR="007018B4" w:rsidRPr="007F5E02" w:rsidRDefault="007018B4" w:rsidP="007018B4">
      <w:pPr>
        <w:spacing w:before="0" w:after="0"/>
        <w:ind w:left="708"/>
      </w:pPr>
    </w:p>
    <w:p w14:paraId="4911487A" w14:textId="77777777" w:rsidR="00532844" w:rsidRPr="007F5E02" w:rsidRDefault="00532844" w:rsidP="00532844">
      <w:pPr>
        <w:pStyle w:val="Paragraphedeliste"/>
        <w:numPr>
          <w:ilvl w:val="0"/>
          <w:numId w:val="20"/>
        </w:numPr>
        <w:spacing w:before="0" w:after="0"/>
      </w:pPr>
      <w:r w:rsidRPr="007F5E02">
        <w:t>Une fois que le taux de CO2 dépasse un seuil indiqué au préalable, le buzzer produira un son.</w:t>
      </w:r>
    </w:p>
    <w:p w14:paraId="0949D859" w14:textId="2240D207" w:rsidR="007018B4" w:rsidRPr="007F5E02" w:rsidRDefault="007018B4" w:rsidP="007018B4">
      <w:pPr>
        <w:spacing w:before="0" w:after="0"/>
      </w:pPr>
    </w:p>
    <w:p w14:paraId="71B52AAA" w14:textId="5FCA7307" w:rsidR="00532844" w:rsidRPr="007F5E02" w:rsidRDefault="007018B4" w:rsidP="00532844">
      <w:pPr>
        <w:spacing w:before="0" w:after="0"/>
        <w:ind w:left="708"/>
      </w:pPr>
      <w:r w:rsidRPr="007F5E02">
        <w:t>Le test sera effectué par mon chef de projet ainsi que moi-même.</w:t>
      </w:r>
    </w:p>
    <w:p w14:paraId="74ABAD87" w14:textId="77777777" w:rsidR="00532844" w:rsidRPr="007F5E02" w:rsidRDefault="00532844" w:rsidP="00532844">
      <w:pPr>
        <w:spacing w:before="0" w:after="0"/>
        <w:ind w:left="708"/>
      </w:pPr>
    </w:p>
    <w:p w14:paraId="39A3DC7C" w14:textId="4F9DD82B" w:rsidR="003B6DC5" w:rsidRPr="007F5E02" w:rsidRDefault="00D41A1E" w:rsidP="003B6DC5">
      <w:pPr>
        <w:rPr>
          <w:b/>
          <w:bCs/>
        </w:rPr>
      </w:pPr>
      <w:r>
        <w:rPr>
          <w:b/>
        </w:rPr>
        <w:t>6</w:t>
      </w:r>
      <w:r w:rsidR="003B6DC5" w:rsidRPr="007F5E02">
        <w:rPr>
          <w:b/>
          <w:vertAlign w:val="superscript"/>
        </w:rPr>
        <w:t>ème</w:t>
      </w:r>
      <w:r w:rsidR="003B6DC5" w:rsidRPr="007F5E02">
        <w:rPr>
          <w:b/>
          <w:bCs/>
          <w:vertAlign w:val="superscript"/>
        </w:rPr>
        <w:t xml:space="preserve"> </w:t>
      </w:r>
      <w:r w:rsidR="003B6DC5" w:rsidRPr="007F5E02">
        <w:rPr>
          <w:b/>
          <w:bCs/>
        </w:rPr>
        <w:t>test :</w:t>
      </w:r>
      <w:r w:rsidR="00532844" w:rsidRPr="007F5E02">
        <w:rPr>
          <w:b/>
          <w:bCs/>
        </w:rPr>
        <w:t xml:space="preserve"> « Test des options d’alertes »</w:t>
      </w:r>
    </w:p>
    <w:p w14:paraId="1E4034BD" w14:textId="52CE47D9" w:rsidR="007018B4" w:rsidRPr="007F5E02" w:rsidRDefault="007018B4" w:rsidP="007018B4">
      <w:pPr>
        <w:spacing w:before="0" w:after="0"/>
        <w:ind w:left="705"/>
      </w:pPr>
      <w:r w:rsidRPr="007F5E02">
        <w:t xml:space="preserve">Un bouton poussoir, l’affichage 4x « 7-segments » et les 4 anneaux de 60 LED RGB seront branchés sur un </w:t>
      </w:r>
      <w:proofErr w:type="spellStart"/>
      <w:r w:rsidRPr="007F5E02">
        <w:t>breadboard</w:t>
      </w:r>
      <w:proofErr w:type="spellEnd"/>
      <w:r w:rsidRPr="007F5E02">
        <w:t xml:space="preserve"> relié à la carte Arduino. Celle-ci sera reliée au PC à l’aide d’un câble USB 2.0. </w:t>
      </w:r>
    </w:p>
    <w:p w14:paraId="2033FC6C" w14:textId="3AC62D6E" w:rsidR="007018B4" w:rsidRPr="007F5E02" w:rsidRDefault="007018B4" w:rsidP="007018B4">
      <w:pPr>
        <w:spacing w:before="0" w:after="0"/>
        <w:ind w:left="708"/>
      </w:pPr>
    </w:p>
    <w:p w14:paraId="056772D6" w14:textId="0B69FB0C" w:rsidR="007018B4" w:rsidRPr="007F5E02" w:rsidRDefault="007018B4" w:rsidP="007018B4">
      <w:pPr>
        <w:pStyle w:val="Paragraphedeliste"/>
        <w:numPr>
          <w:ilvl w:val="0"/>
          <w:numId w:val="20"/>
        </w:numPr>
        <w:spacing w:before="0" w:after="0"/>
      </w:pPr>
      <w:r w:rsidRPr="007F5E02">
        <w:t xml:space="preserve">Pour chaque clique du bouton poussoir, l’option d’alerte pour indiquer que le taux de CO2 est trop élevé passera à la suivante, l’ordre est le suivant : </w:t>
      </w:r>
    </w:p>
    <w:p w14:paraId="6CAD26AC" w14:textId="37678CC6" w:rsidR="007018B4" w:rsidRPr="007F5E02" w:rsidRDefault="007018B4" w:rsidP="007018B4">
      <w:pPr>
        <w:pStyle w:val="Paragraphedeliste"/>
        <w:numPr>
          <w:ilvl w:val="1"/>
          <w:numId w:val="20"/>
        </w:numPr>
        <w:spacing w:before="0" w:after="0"/>
      </w:pPr>
      <w:r w:rsidRPr="007F5E02">
        <w:t xml:space="preserve">Alerte visuelle ET alerte sonores activées </w:t>
      </w:r>
    </w:p>
    <w:p w14:paraId="49B197C2" w14:textId="77777777" w:rsidR="007018B4" w:rsidRPr="007F5E02" w:rsidRDefault="007018B4" w:rsidP="007018B4">
      <w:pPr>
        <w:pStyle w:val="Paragraphedeliste"/>
        <w:numPr>
          <w:ilvl w:val="1"/>
          <w:numId w:val="20"/>
        </w:numPr>
        <w:spacing w:before="0" w:after="0"/>
      </w:pPr>
      <w:r w:rsidRPr="007F5E02">
        <w:t>Alerte visuelle uniquement</w:t>
      </w:r>
    </w:p>
    <w:p w14:paraId="3D17D04F" w14:textId="77777777" w:rsidR="007018B4" w:rsidRPr="007F5E02" w:rsidRDefault="007018B4" w:rsidP="007018B4">
      <w:pPr>
        <w:pStyle w:val="Paragraphedeliste"/>
        <w:numPr>
          <w:ilvl w:val="1"/>
          <w:numId w:val="20"/>
        </w:numPr>
        <w:spacing w:before="0" w:after="0"/>
      </w:pPr>
      <w:r w:rsidRPr="007F5E02">
        <w:t>Alerte sonore uniquement</w:t>
      </w:r>
    </w:p>
    <w:p w14:paraId="559F3094" w14:textId="77777777" w:rsidR="007018B4" w:rsidRPr="007F5E02" w:rsidRDefault="007018B4" w:rsidP="007018B4">
      <w:pPr>
        <w:pStyle w:val="Paragraphedeliste"/>
        <w:numPr>
          <w:ilvl w:val="1"/>
          <w:numId w:val="20"/>
        </w:numPr>
        <w:spacing w:before="0" w:after="0"/>
      </w:pPr>
      <w:r w:rsidRPr="007F5E02">
        <w:t>Aucune alerte</w:t>
      </w:r>
    </w:p>
    <w:p w14:paraId="57177B5A" w14:textId="77777777" w:rsidR="007018B4" w:rsidRPr="007F5E02" w:rsidRDefault="007018B4" w:rsidP="007018B4">
      <w:pPr>
        <w:spacing w:before="0" w:after="0"/>
      </w:pPr>
    </w:p>
    <w:p w14:paraId="3AE40084" w14:textId="77777777" w:rsidR="007018B4" w:rsidRPr="007F5E02" w:rsidRDefault="007018B4" w:rsidP="007018B4">
      <w:pPr>
        <w:pStyle w:val="Paragraphedeliste"/>
        <w:numPr>
          <w:ilvl w:val="0"/>
          <w:numId w:val="20"/>
        </w:numPr>
        <w:spacing w:before="0" w:after="0"/>
      </w:pPr>
      <w:r w:rsidRPr="007F5E02">
        <w:t>L’option d’alerte de base à chaque démarrage est le premier mode (Alerte visuelle ET alerte sonores activées)</w:t>
      </w:r>
    </w:p>
    <w:p w14:paraId="57F4931B" w14:textId="77777777" w:rsidR="007018B4" w:rsidRPr="007F5E02" w:rsidRDefault="007018B4" w:rsidP="007018B4">
      <w:pPr>
        <w:spacing w:before="0" w:after="0"/>
      </w:pPr>
    </w:p>
    <w:p w14:paraId="5CBC53C4" w14:textId="2D1AFAF4" w:rsidR="007018B4" w:rsidRPr="007F5E02" w:rsidRDefault="007018B4" w:rsidP="007018B4">
      <w:pPr>
        <w:pStyle w:val="Paragraphedeliste"/>
        <w:numPr>
          <w:ilvl w:val="0"/>
          <w:numId w:val="20"/>
        </w:numPr>
        <w:spacing w:before="0" w:after="0"/>
      </w:pPr>
      <w:r w:rsidRPr="007F5E02">
        <w:t xml:space="preserve">Une fois la dernière option sélectionnée (Aucune alerte), presser sur le bouton </w:t>
      </w:r>
      <w:r w:rsidR="005D0B38">
        <w:t>poussoir</w:t>
      </w:r>
      <w:r w:rsidRPr="007F5E02">
        <w:t xml:space="preserve"> et le premier mode sera sélectionné (Alerte visuelle ET alerte sonores activées).</w:t>
      </w:r>
    </w:p>
    <w:p w14:paraId="3FE661B1" w14:textId="77777777" w:rsidR="007018B4" w:rsidRPr="007F5E02" w:rsidRDefault="007018B4" w:rsidP="007018B4">
      <w:pPr>
        <w:spacing w:before="0" w:after="0"/>
      </w:pPr>
    </w:p>
    <w:p w14:paraId="043E94D4" w14:textId="6EAB94EF" w:rsidR="007018B4" w:rsidRPr="007F5E02" w:rsidRDefault="007018B4" w:rsidP="007018B4">
      <w:pPr>
        <w:spacing w:before="0" w:after="0"/>
        <w:ind w:left="708"/>
      </w:pPr>
      <w:r w:rsidRPr="007F5E02">
        <w:t>Les tests seront effectués par mon chef de projet ainsi que moi-même.</w:t>
      </w:r>
    </w:p>
    <w:p w14:paraId="477D7A6D" w14:textId="77777777" w:rsidR="00532844" w:rsidRPr="007F5E02" w:rsidRDefault="00532844" w:rsidP="007018B4">
      <w:pPr>
        <w:spacing w:before="0" w:after="0"/>
        <w:ind w:left="708"/>
      </w:pPr>
    </w:p>
    <w:p w14:paraId="506E252E" w14:textId="59EA46B4" w:rsidR="008F7F60" w:rsidRPr="007F5E02" w:rsidRDefault="008F7F60" w:rsidP="008F7F60">
      <w:pPr>
        <w:spacing w:before="0" w:after="0"/>
        <w:ind w:left="708"/>
      </w:pPr>
    </w:p>
    <w:p w14:paraId="0BA74235" w14:textId="79BEECAC" w:rsidR="00532844" w:rsidRPr="007F5E02" w:rsidRDefault="00532844" w:rsidP="008F7F60">
      <w:pPr>
        <w:spacing w:before="0" w:after="0"/>
        <w:ind w:left="708"/>
      </w:pPr>
    </w:p>
    <w:p w14:paraId="798F3E66" w14:textId="1CD9C700" w:rsidR="00327819" w:rsidRPr="007F5E02" w:rsidRDefault="00327819" w:rsidP="008F7F60">
      <w:pPr>
        <w:spacing w:before="0" w:after="0"/>
        <w:ind w:left="708"/>
      </w:pPr>
    </w:p>
    <w:p w14:paraId="1ACC757B" w14:textId="5744C507" w:rsidR="003B6DC5" w:rsidRPr="007F5E02" w:rsidRDefault="00D41A1E" w:rsidP="003B6DC5">
      <w:pPr>
        <w:rPr>
          <w:b/>
          <w:bCs/>
        </w:rPr>
      </w:pPr>
      <w:r>
        <w:rPr>
          <w:b/>
        </w:rPr>
        <w:lastRenderedPageBreak/>
        <w:t>7</w:t>
      </w:r>
      <w:r w:rsidR="003B6DC5" w:rsidRPr="007F5E02">
        <w:rPr>
          <w:b/>
          <w:vertAlign w:val="superscript"/>
        </w:rPr>
        <w:t>ème</w:t>
      </w:r>
      <w:r w:rsidR="003B6DC5" w:rsidRPr="007F5E02">
        <w:rPr>
          <w:b/>
          <w:bCs/>
          <w:vertAlign w:val="superscript"/>
        </w:rPr>
        <w:t xml:space="preserve"> </w:t>
      </w:r>
      <w:r w:rsidR="003B6DC5" w:rsidRPr="007F5E02">
        <w:rPr>
          <w:b/>
          <w:bCs/>
        </w:rPr>
        <w:t>test :</w:t>
      </w:r>
      <w:r w:rsidR="00532844" w:rsidRPr="007F5E02">
        <w:rPr>
          <w:b/>
          <w:bCs/>
        </w:rPr>
        <w:t xml:space="preserve"> « Test des modes d’affichage »</w:t>
      </w:r>
    </w:p>
    <w:p w14:paraId="30C3BBE3" w14:textId="676C4D7A" w:rsidR="003B6DC5" w:rsidRPr="007F5E02" w:rsidRDefault="003B6DC5" w:rsidP="003B6DC5">
      <w:pPr>
        <w:spacing w:before="0" w:after="0"/>
        <w:ind w:left="705"/>
      </w:pPr>
      <w:r w:rsidRPr="007F5E02">
        <w:t>Un bouton</w:t>
      </w:r>
      <w:r w:rsidR="008F7F60" w:rsidRPr="007F5E02">
        <w:t xml:space="preserve"> poussoir et </w:t>
      </w:r>
      <w:r w:rsidRPr="007F5E02">
        <w:t xml:space="preserve">l’affichage 4x « 7-segments » </w:t>
      </w:r>
      <w:r w:rsidR="008F7F60" w:rsidRPr="007F5E02">
        <w:t xml:space="preserve">sera </w:t>
      </w:r>
      <w:r w:rsidRPr="007F5E02">
        <w:t xml:space="preserve">branché sur un </w:t>
      </w:r>
      <w:proofErr w:type="spellStart"/>
      <w:r w:rsidRPr="007F5E02">
        <w:t>breadboard</w:t>
      </w:r>
      <w:proofErr w:type="spellEnd"/>
      <w:r w:rsidR="008F7F60" w:rsidRPr="007F5E02">
        <w:t xml:space="preserve"> qui lui-même sera branché sur la carte Arduino</w:t>
      </w:r>
      <w:r w:rsidRPr="007F5E02">
        <w:t xml:space="preserve">. Celle-ci sera reliée au PC à l’aide d’un câble USB 2.0. </w:t>
      </w:r>
    </w:p>
    <w:p w14:paraId="600BC2E3" w14:textId="77777777" w:rsidR="003B6DC5" w:rsidRPr="007F5E02" w:rsidRDefault="003B6DC5" w:rsidP="003B6DC5">
      <w:pPr>
        <w:spacing w:before="0" w:after="0"/>
        <w:ind w:left="708"/>
      </w:pPr>
    </w:p>
    <w:p w14:paraId="3E406CFC" w14:textId="3D2420B4" w:rsidR="003B6DC5" w:rsidRPr="007F5E02" w:rsidRDefault="00AD1ACA" w:rsidP="003B6DC5">
      <w:pPr>
        <w:pStyle w:val="Paragraphedeliste"/>
        <w:numPr>
          <w:ilvl w:val="0"/>
          <w:numId w:val="18"/>
        </w:numPr>
        <w:spacing w:before="0" w:after="0"/>
      </w:pPr>
      <w:r w:rsidRPr="007F5E02">
        <w:t xml:space="preserve">Presser sur le bouton poussoir change le mode d’affichage du 4x « 7-segments », l’ordre d’affichage est le suivant : </w:t>
      </w:r>
    </w:p>
    <w:p w14:paraId="56564A02" w14:textId="566B78E7" w:rsidR="00AD1ACA" w:rsidRPr="007F5E02" w:rsidRDefault="00AD1ACA" w:rsidP="00AD1ACA">
      <w:pPr>
        <w:pStyle w:val="Paragraphedeliste"/>
        <w:numPr>
          <w:ilvl w:val="1"/>
          <w:numId w:val="18"/>
        </w:numPr>
        <w:spacing w:before="0" w:after="0"/>
      </w:pPr>
      <w:r w:rsidRPr="007F5E02">
        <w:t>Température / Heure/ Taux de CO2 activés en alternance</w:t>
      </w:r>
    </w:p>
    <w:p w14:paraId="740A26FB" w14:textId="5AA46FCC" w:rsidR="00AD1ACA" w:rsidRPr="007F5E02" w:rsidRDefault="00AD1ACA" w:rsidP="00AD1ACA">
      <w:pPr>
        <w:pStyle w:val="Paragraphedeliste"/>
        <w:numPr>
          <w:ilvl w:val="1"/>
          <w:numId w:val="18"/>
        </w:numPr>
        <w:spacing w:before="0" w:after="0"/>
      </w:pPr>
      <w:r w:rsidRPr="007F5E02">
        <w:t>Température uniquement</w:t>
      </w:r>
    </w:p>
    <w:p w14:paraId="7161C816" w14:textId="3FD6E238" w:rsidR="00AD1ACA" w:rsidRPr="007F5E02" w:rsidRDefault="00AD1ACA" w:rsidP="00AD1ACA">
      <w:pPr>
        <w:pStyle w:val="Paragraphedeliste"/>
        <w:numPr>
          <w:ilvl w:val="1"/>
          <w:numId w:val="18"/>
        </w:numPr>
        <w:spacing w:before="0" w:after="0"/>
      </w:pPr>
      <w:r w:rsidRPr="007F5E02">
        <w:t>Heure uniquement</w:t>
      </w:r>
    </w:p>
    <w:p w14:paraId="31B16466" w14:textId="24AB2065" w:rsidR="00AD1ACA" w:rsidRPr="007F5E02" w:rsidRDefault="00AD1ACA" w:rsidP="00AD1ACA">
      <w:pPr>
        <w:pStyle w:val="Paragraphedeliste"/>
        <w:numPr>
          <w:ilvl w:val="1"/>
          <w:numId w:val="18"/>
        </w:numPr>
        <w:spacing w:before="0" w:after="0"/>
      </w:pPr>
      <w:r w:rsidRPr="007F5E02">
        <w:t>Taux de CO2 uniquement</w:t>
      </w:r>
    </w:p>
    <w:p w14:paraId="54067844" w14:textId="77777777" w:rsidR="00AD1ACA" w:rsidRPr="007F5E02" w:rsidRDefault="00AD1ACA" w:rsidP="00AD1ACA">
      <w:pPr>
        <w:spacing w:before="0" w:after="0"/>
      </w:pPr>
    </w:p>
    <w:p w14:paraId="1B57F4F6" w14:textId="7AC2EA81" w:rsidR="00AD1ACA" w:rsidRPr="007F5E02" w:rsidRDefault="00AD1ACA" w:rsidP="00AD1ACA">
      <w:pPr>
        <w:pStyle w:val="Paragraphedeliste"/>
        <w:numPr>
          <w:ilvl w:val="0"/>
          <w:numId w:val="18"/>
        </w:numPr>
        <w:spacing w:before="0" w:after="0"/>
      </w:pPr>
      <w:r w:rsidRPr="007F5E02">
        <w:t>L’affichage de base à chaque démarrage est le premier mode (Température / Heure / Taux de CO2 activités en alternance)</w:t>
      </w:r>
      <w:r w:rsidR="008A476D" w:rsidRPr="007F5E02">
        <w:t>.</w:t>
      </w:r>
    </w:p>
    <w:p w14:paraId="26354DC8" w14:textId="77777777" w:rsidR="00AD1ACA" w:rsidRPr="007F5E02" w:rsidRDefault="00AD1ACA" w:rsidP="00AD1ACA">
      <w:pPr>
        <w:spacing w:before="0" w:after="0"/>
      </w:pPr>
    </w:p>
    <w:p w14:paraId="694676DE" w14:textId="398A2150" w:rsidR="00F306BF" w:rsidRPr="007F5E02" w:rsidRDefault="00AD1ACA" w:rsidP="00F306BF">
      <w:pPr>
        <w:pStyle w:val="Paragraphedeliste"/>
        <w:numPr>
          <w:ilvl w:val="0"/>
          <w:numId w:val="18"/>
        </w:numPr>
        <w:spacing w:before="0" w:after="0"/>
      </w:pPr>
      <w:r w:rsidRPr="007F5E02">
        <w:t xml:space="preserve">Une fois le dernier mode atteint (Taux de CO2 uniquement) </w:t>
      </w:r>
      <w:r w:rsidR="00F306BF" w:rsidRPr="007F5E02">
        <w:t>presse</w:t>
      </w:r>
      <w:r w:rsidR="008A476D" w:rsidRPr="007F5E02">
        <w:t>r</w:t>
      </w:r>
      <w:r w:rsidR="00F306BF" w:rsidRPr="007F5E02">
        <w:t xml:space="preserve"> sur le bouton </w:t>
      </w:r>
      <w:r w:rsidR="008A476D" w:rsidRPr="007F5E02">
        <w:t>poussoir et</w:t>
      </w:r>
      <w:r w:rsidR="00F306BF" w:rsidRPr="007F5E02">
        <w:t xml:space="preserve"> le premier mode sera sélectionné (</w:t>
      </w:r>
      <w:r w:rsidR="008A476D" w:rsidRPr="007F5E02">
        <w:t>Température / Heure/ Taux de CO2 activés en alternance</w:t>
      </w:r>
      <w:r w:rsidR="00F306BF" w:rsidRPr="007F5E02">
        <w:t>)</w:t>
      </w:r>
      <w:r w:rsidR="008A476D" w:rsidRPr="007F5E02">
        <w:t>.</w:t>
      </w:r>
    </w:p>
    <w:p w14:paraId="48A1D650" w14:textId="3E69509D" w:rsidR="003B6DC5" w:rsidRPr="007F5E02" w:rsidRDefault="003B6DC5" w:rsidP="00511DE8">
      <w:pPr>
        <w:pStyle w:val="Paragraphedeliste"/>
        <w:spacing w:before="0" w:after="0"/>
      </w:pPr>
    </w:p>
    <w:p w14:paraId="5570D77C" w14:textId="1FBD7833" w:rsidR="003632F2" w:rsidRPr="007F5E02" w:rsidRDefault="003B6DC5" w:rsidP="0080749D">
      <w:pPr>
        <w:spacing w:before="0" w:after="0"/>
        <w:ind w:left="708"/>
      </w:pPr>
      <w:r w:rsidRPr="007F5E02">
        <w:t>Les tests seront effectués par mon chef de projet ainsi que moi-même.</w:t>
      </w:r>
    </w:p>
    <w:p w14:paraId="42B90CC7" w14:textId="3CFBD435" w:rsidR="0080749D" w:rsidRPr="007F5E02" w:rsidRDefault="0080749D" w:rsidP="0080749D">
      <w:pPr>
        <w:spacing w:before="0" w:after="0"/>
        <w:ind w:left="708"/>
      </w:pPr>
    </w:p>
    <w:p w14:paraId="233AE23E" w14:textId="6FDDE802" w:rsidR="00F64F95" w:rsidRPr="007F5E02" w:rsidRDefault="00D71F0A" w:rsidP="00F64F95">
      <w:pPr>
        <w:pStyle w:val="Titre2"/>
        <w:rPr>
          <w:iCs/>
        </w:rPr>
      </w:pPr>
      <w:bookmarkStart w:id="30" w:name="_Toc104745511"/>
      <w:r>
        <w:rPr>
          <w:iCs/>
        </w:rPr>
        <w:t xml:space="preserve">2.2 </w:t>
      </w:r>
      <w:r w:rsidR="00F64F95" w:rsidRPr="007F5E02">
        <w:rPr>
          <w:iCs/>
        </w:rPr>
        <w:t>Uses cases scénario</w:t>
      </w:r>
      <w:bookmarkEnd w:id="30"/>
    </w:p>
    <w:p w14:paraId="250622CA" w14:textId="2227C31B" w:rsidR="00F64F95" w:rsidRPr="007F5E02" w:rsidRDefault="00D71F0A" w:rsidP="00F64F95">
      <w:pPr>
        <w:pStyle w:val="Titre3"/>
      </w:pPr>
      <w:r>
        <w:t xml:space="preserve">2.2.1 </w:t>
      </w:r>
      <w:r w:rsidR="00F64F95" w:rsidRPr="007F5E02">
        <w:t>Partie affichage de l’heure</w:t>
      </w:r>
    </w:p>
    <w:tbl>
      <w:tblPr>
        <w:tblStyle w:val="TableauGrille4-Accentuation1"/>
        <w:tblpPr w:leftFromText="141" w:rightFromText="141" w:vertAnchor="text" w:tblpY="1"/>
        <w:tblOverlap w:val="never"/>
        <w:tblW w:w="0" w:type="auto"/>
        <w:tblLook w:val="04A0" w:firstRow="1" w:lastRow="0" w:firstColumn="1" w:lastColumn="0" w:noHBand="0" w:noVBand="1"/>
      </w:tblPr>
      <w:tblGrid>
        <w:gridCol w:w="3020"/>
        <w:gridCol w:w="3020"/>
        <w:gridCol w:w="3020"/>
      </w:tblGrid>
      <w:tr w:rsidR="00F64F95" w:rsidRPr="007F5E02" w14:paraId="0871EBB5" w14:textId="77777777" w:rsidTr="00671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7771770C" w14:textId="0EFD3323" w:rsidR="00F64F95" w:rsidRPr="007F5E02" w:rsidRDefault="000E725C" w:rsidP="00671403">
            <w:r w:rsidRPr="007F5E02">
              <w:t>Contexte</w:t>
            </w:r>
          </w:p>
        </w:tc>
        <w:tc>
          <w:tcPr>
            <w:tcW w:w="3020" w:type="dxa"/>
            <w:hideMark/>
          </w:tcPr>
          <w:p w14:paraId="56F0F521" w14:textId="01A31A0F" w:rsidR="00F64F95" w:rsidRPr="007F5E02" w:rsidRDefault="00DA6D65" w:rsidP="00671403">
            <w:pPr>
              <w:cnfStyle w:val="100000000000" w:firstRow="1" w:lastRow="0" w:firstColumn="0" w:lastColumn="0" w:oddVBand="0" w:evenVBand="0" w:oddHBand="0" w:evenHBand="0" w:firstRowFirstColumn="0" w:firstRowLastColumn="0" w:lastRowFirstColumn="0" w:lastRowLastColumn="0"/>
            </w:pPr>
            <w:r>
              <w:t>Condition</w:t>
            </w:r>
          </w:p>
        </w:tc>
        <w:tc>
          <w:tcPr>
            <w:tcW w:w="3020" w:type="dxa"/>
            <w:hideMark/>
          </w:tcPr>
          <w:p w14:paraId="74F8D0DF" w14:textId="77777777" w:rsidR="00F64F95" w:rsidRPr="007F5E02" w:rsidRDefault="00F64F95" w:rsidP="00671403">
            <w:pPr>
              <w:cnfStyle w:val="100000000000" w:firstRow="1" w:lastRow="0" w:firstColumn="0" w:lastColumn="0" w:oddVBand="0" w:evenVBand="0" w:oddHBand="0" w:evenHBand="0" w:firstRowFirstColumn="0" w:firstRowLastColumn="0" w:lastRowFirstColumn="0" w:lastRowLastColumn="0"/>
            </w:pPr>
            <w:r w:rsidRPr="007F5E02">
              <w:t>Résultat</w:t>
            </w:r>
          </w:p>
        </w:tc>
      </w:tr>
      <w:tr w:rsidR="00F64F95" w:rsidRPr="007F5E02" w14:paraId="2FC7624B" w14:textId="77777777" w:rsidTr="00671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156C396D" w14:textId="31CF985F" w:rsidR="00F64F95" w:rsidRPr="007F5E02" w:rsidRDefault="00671403" w:rsidP="00671403">
            <w:pPr>
              <w:rPr>
                <w:b w:val="0"/>
              </w:rPr>
            </w:pPr>
            <w:r w:rsidRPr="007F5E02">
              <w:rPr>
                <w:b w:val="0"/>
              </w:rPr>
              <w:t>L’horloge entière est alimentée</w:t>
            </w:r>
          </w:p>
        </w:tc>
        <w:tc>
          <w:tcPr>
            <w:tcW w:w="3020" w:type="dxa"/>
          </w:tcPr>
          <w:p w14:paraId="73E3C6B0" w14:textId="70AD5BBB" w:rsidR="00F64F95" w:rsidRPr="007F5E02" w:rsidRDefault="000E725C" w:rsidP="00671403">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hideMark/>
          </w:tcPr>
          <w:p w14:paraId="044A41B5" w14:textId="4519B1B7" w:rsidR="00F64F95" w:rsidRPr="007F5E02" w:rsidRDefault="00F64F95" w:rsidP="00671403">
            <w:pPr>
              <w:cnfStyle w:val="000000100000" w:firstRow="0" w:lastRow="0" w:firstColumn="0" w:lastColumn="0" w:oddVBand="0" w:evenVBand="0" w:oddHBand="1" w:evenHBand="0" w:firstRowFirstColumn="0" w:firstRowLastColumn="0" w:lastRowFirstColumn="0" w:lastRowLastColumn="0"/>
            </w:pPr>
            <w:r w:rsidRPr="007F5E02">
              <w:t xml:space="preserve">L’horloge </w:t>
            </w:r>
            <w:r w:rsidR="001932BC" w:rsidRPr="007F5E02">
              <w:t>60 LED affiche l’</w:t>
            </w:r>
            <w:r w:rsidR="000E725C" w:rsidRPr="007F5E02">
              <w:t xml:space="preserve">heure avec trois couleurs différentes </w:t>
            </w:r>
          </w:p>
        </w:tc>
      </w:tr>
      <w:tr w:rsidR="00671403" w:rsidRPr="007F5E02" w14:paraId="3C52313C" w14:textId="77777777" w:rsidTr="00671403">
        <w:tc>
          <w:tcPr>
            <w:cnfStyle w:val="001000000000" w:firstRow="0" w:lastRow="0" w:firstColumn="1" w:lastColumn="0" w:oddVBand="0" w:evenVBand="0" w:oddHBand="0" w:evenHBand="0" w:firstRowFirstColumn="0" w:firstRowLastColumn="0" w:lastRowFirstColumn="0" w:lastRowLastColumn="0"/>
            <w:tcW w:w="3020" w:type="dxa"/>
          </w:tcPr>
          <w:p w14:paraId="0F12B12A" w14:textId="74B202B8" w:rsidR="00671403" w:rsidRPr="007F5E02" w:rsidRDefault="00671403" w:rsidP="00671403">
            <w:pPr>
              <w:rPr>
                <w:b w:val="0"/>
              </w:rPr>
            </w:pPr>
            <w:r w:rsidRPr="007F5E02">
              <w:rPr>
                <w:b w:val="0"/>
              </w:rPr>
              <w:t>L’horloge entière est alimentée</w:t>
            </w:r>
          </w:p>
        </w:tc>
        <w:tc>
          <w:tcPr>
            <w:tcW w:w="3020" w:type="dxa"/>
          </w:tcPr>
          <w:p w14:paraId="5B234A89" w14:textId="6B355603" w:rsidR="00671403" w:rsidRPr="007F5E02" w:rsidRDefault="00671403" w:rsidP="00671403">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73EF3F09" w14:textId="1831627A" w:rsidR="00671403" w:rsidRPr="007F5E02" w:rsidRDefault="00671403" w:rsidP="00671403">
            <w:pPr>
              <w:cnfStyle w:val="000000000000" w:firstRow="0" w:lastRow="0" w:firstColumn="0" w:lastColumn="0" w:oddVBand="0" w:evenVBand="0" w:oddHBand="0" w:evenHBand="0" w:firstRowFirstColumn="0" w:firstRowLastColumn="0" w:lastRowFirstColumn="0" w:lastRowLastColumn="0"/>
            </w:pPr>
            <w:r w:rsidRPr="007F5E02">
              <w:rPr>
                <w:shd w:val="clear" w:color="auto" w:fill="F8F9FA"/>
              </w:rPr>
              <w:t>L'affichage 7 segments affiche en alternance : l'heure (en heures et minutes) durant 3 secondes puis la température durant 3 secondes.</w:t>
            </w:r>
          </w:p>
        </w:tc>
      </w:tr>
      <w:tr w:rsidR="00671403" w:rsidRPr="007F5E02" w14:paraId="3A7A7B56" w14:textId="77777777" w:rsidTr="00671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837931A" w14:textId="48ED13EA" w:rsidR="00671403" w:rsidRPr="007F5E02" w:rsidRDefault="00671403" w:rsidP="00671403">
            <w:pPr>
              <w:rPr>
                <w:b w:val="0"/>
              </w:rPr>
            </w:pPr>
            <w:r w:rsidRPr="007F5E02">
              <w:rPr>
                <w:b w:val="0"/>
              </w:rPr>
              <w:t>L’horloge entière est alimentée</w:t>
            </w:r>
          </w:p>
        </w:tc>
        <w:tc>
          <w:tcPr>
            <w:tcW w:w="3020" w:type="dxa"/>
          </w:tcPr>
          <w:p w14:paraId="47133126" w14:textId="0CCD3DA5" w:rsidR="00671403" w:rsidRPr="007F5E02" w:rsidRDefault="00671403" w:rsidP="00671403">
            <w:pPr>
              <w:cnfStyle w:val="000000100000" w:firstRow="0" w:lastRow="0" w:firstColumn="0" w:lastColumn="0" w:oddVBand="0" w:evenVBand="0" w:oddHBand="1" w:evenHBand="0" w:firstRowFirstColumn="0" w:firstRowLastColumn="0" w:lastRowFirstColumn="0" w:lastRowLastColumn="0"/>
            </w:pPr>
            <w:r w:rsidRPr="007F5E02">
              <w:t xml:space="preserve">Le module Arduino </w:t>
            </w:r>
            <w:proofErr w:type="spellStart"/>
            <w:r w:rsidRPr="007F5E02">
              <w:t>Uno</w:t>
            </w:r>
            <w:proofErr w:type="spellEnd"/>
            <w:r w:rsidRPr="007F5E02">
              <w:t xml:space="preserve"> est débranché de l’ordinateur durant un certain temps </w:t>
            </w:r>
          </w:p>
        </w:tc>
        <w:tc>
          <w:tcPr>
            <w:tcW w:w="3020" w:type="dxa"/>
          </w:tcPr>
          <w:p w14:paraId="46515D70" w14:textId="389CF2CB" w:rsidR="00671403" w:rsidRPr="007F5E02" w:rsidRDefault="00671403" w:rsidP="00C17925">
            <w:pPr>
              <w:cnfStyle w:val="000000100000" w:firstRow="0" w:lastRow="0" w:firstColumn="0" w:lastColumn="0" w:oddVBand="0" w:evenVBand="0" w:oddHBand="1" w:evenHBand="0" w:firstRowFirstColumn="0" w:firstRowLastColumn="0" w:lastRowFirstColumn="0" w:lastRowLastColumn="0"/>
            </w:pPr>
            <w:r w:rsidRPr="007F5E02">
              <w:t>L’heure sera maintenu</w:t>
            </w:r>
            <w:r w:rsidR="00C17925" w:rsidRPr="007F5E02">
              <w:t>e</w:t>
            </w:r>
            <w:r w:rsidRPr="007F5E02">
              <w:t xml:space="preserve"> grâce à la synchronisation de l’horloge </w:t>
            </w:r>
            <w:r w:rsidR="00C17925" w:rsidRPr="007F5E02">
              <w:t>à</w:t>
            </w:r>
            <w:r w:rsidRPr="007F5E02">
              <w:t xml:space="preserve"> une RTC</w:t>
            </w:r>
          </w:p>
        </w:tc>
      </w:tr>
    </w:tbl>
    <w:p w14:paraId="3388981E" w14:textId="40DE11F3" w:rsidR="00F64F95" w:rsidRPr="007F5E02" w:rsidRDefault="00F64F95" w:rsidP="00F64F95"/>
    <w:p w14:paraId="22636A26" w14:textId="64EC2397" w:rsidR="00671403" w:rsidRPr="007F5E02" w:rsidRDefault="00671403" w:rsidP="00F64F95"/>
    <w:p w14:paraId="521E3A63" w14:textId="182F5314" w:rsidR="00671403" w:rsidRPr="007F5E02" w:rsidRDefault="00671403" w:rsidP="00F64F95"/>
    <w:p w14:paraId="3FD8B408" w14:textId="26B4F6D9" w:rsidR="00671403" w:rsidRPr="007F5E02" w:rsidRDefault="00D71F0A" w:rsidP="00671403">
      <w:pPr>
        <w:pStyle w:val="Titre3"/>
      </w:pPr>
      <w:r>
        <w:lastRenderedPageBreak/>
        <w:t xml:space="preserve">2.2.2 </w:t>
      </w:r>
      <w:r w:rsidR="00671403" w:rsidRPr="007F5E02">
        <w:t>Partie Affichage du taux de CO2 avec alerte</w:t>
      </w:r>
    </w:p>
    <w:tbl>
      <w:tblPr>
        <w:tblStyle w:val="TableauGrille4-Accentuation1"/>
        <w:tblW w:w="0" w:type="auto"/>
        <w:tblLook w:val="04A0" w:firstRow="1" w:lastRow="0" w:firstColumn="1" w:lastColumn="0" w:noHBand="0" w:noVBand="1"/>
      </w:tblPr>
      <w:tblGrid>
        <w:gridCol w:w="3020"/>
        <w:gridCol w:w="3020"/>
        <w:gridCol w:w="3020"/>
      </w:tblGrid>
      <w:tr w:rsidR="00671403" w:rsidRPr="007F5E02" w14:paraId="1970930F" w14:textId="77777777" w:rsidTr="00050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54E74764" w14:textId="77777777" w:rsidR="00671403" w:rsidRPr="007F5E02" w:rsidRDefault="00671403" w:rsidP="00050550">
            <w:r w:rsidRPr="007F5E02">
              <w:t>Contexte</w:t>
            </w:r>
          </w:p>
        </w:tc>
        <w:tc>
          <w:tcPr>
            <w:tcW w:w="3020" w:type="dxa"/>
            <w:hideMark/>
          </w:tcPr>
          <w:p w14:paraId="47AABC4B" w14:textId="5D2F8659" w:rsidR="00671403" w:rsidRPr="007F5E02" w:rsidRDefault="00DA6D65" w:rsidP="00050550">
            <w:pPr>
              <w:cnfStyle w:val="100000000000" w:firstRow="1" w:lastRow="0" w:firstColumn="0" w:lastColumn="0" w:oddVBand="0" w:evenVBand="0" w:oddHBand="0" w:evenHBand="0" w:firstRowFirstColumn="0" w:firstRowLastColumn="0" w:lastRowFirstColumn="0" w:lastRowLastColumn="0"/>
            </w:pPr>
            <w:r>
              <w:t>Condition</w:t>
            </w:r>
          </w:p>
        </w:tc>
        <w:tc>
          <w:tcPr>
            <w:tcW w:w="3020" w:type="dxa"/>
            <w:hideMark/>
          </w:tcPr>
          <w:p w14:paraId="7C065179" w14:textId="77777777" w:rsidR="00671403" w:rsidRPr="007F5E02" w:rsidRDefault="00671403" w:rsidP="00050550">
            <w:pPr>
              <w:cnfStyle w:val="100000000000" w:firstRow="1" w:lastRow="0" w:firstColumn="0" w:lastColumn="0" w:oddVBand="0" w:evenVBand="0" w:oddHBand="0" w:evenHBand="0" w:firstRowFirstColumn="0" w:firstRowLastColumn="0" w:lastRowFirstColumn="0" w:lastRowLastColumn="0"/>
            </w:pPr>
            <w:r w:rsidRPr="007F5E02">
              <w:t>Résultat</w:t>
            </w:r>
          </w:p>
        </w:tc>
      </w:tr>
      <w:tr w:rsidR="00671403" w:rsidRPr="007F5E02" w14:paraId="5C6ABDA2"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0EC662EB" w14:textId="7C8E7E34" w:rsidR="00671403" w:rsidRPr="007F5E02" w:rsidRDefault="00671403" w:rsidP="00671403">
            <w:pPr>
              <w:rPr>
                <w:b w:val="0"/>
              </w:rPr>
            </w:pPr>
            <w:r w:rsidRPr="007F5E02">
              <w:rPr>
                <w:b w:val="0"/>
              </w:rPr>
              <w:t>L’horloge entière est alimentée.</w:t>
            </w:r>
            <w:r w:rsidR="00A34F16" w:rsidRPr="007F5E02">
              <w:rPr>
                <w:b w:val="0"/>
              </w:rPr>
              <w:t xml:space="preserve"> Le mode d’alerte « Alerte visuelle et sonore » est sélectionné</w:t>
            </w:r>
          </w:p>
        </w:tc>
        <w:tc>
          <w:tcPr>
            <w:tcW w:w="3020" w:type="dxa"/>
          </w:tcPr>
          <w:p w14:paraId="6BCD9B3F" w14:textId="0E7812B6" w:rsidR="00671403" w:rsidRPr="007F5E02" w:rsidRDefault="00DA6D65" w:rsidP="00671403">
            <w:pPr>
              <w:cnfStyle w:val="000000100000" w:firstRow="0" w:lastRow="0" w:firstColumn="0" w:lastColumn="0" w:oddVBand="0" w:evenVBand="0" w:oddHBand="1" w:evenHBand="0" w:firstRowFirstColumn="0" w:firstRowLastColumn="0" w:lastRowFirstColumn="0" w:lastRowLastColumn="0"/>
            </w:pPr>
            <w:r>
              <w:t>Le taux de CO2 dans l’environnement dépasse le seuil voulu</w:t>
            </w:r>
          </w:p>
        </w:tc>
        <w:tc>
          <w:tcPr>
            <w:tcW w:w="3020" w:type="dxa"/>
            <w:hideMark/>
          </w:tcPr>
          <w:p w14:paraId="49C9C3D6" w14:textId="29DA9FDB" w:rsidR="00671403" w:rsidRPr="007F5E02" w:rsidRDefault="00671403" w:rsidP="00D47E91">
            <w:pPr>
              <w:cnfStyle w:val="000000100000" w:firstRow="0" w:lastRow="0" w:firstColumn="0" w:lastColumn="0" w:oddVBand="0" w:evenVBand="0" w:oddHBand="1" w:evenHBand="0" w:firstRowFirstColumn="0" w:firstRowLastColumn="0" w:lastRowFirstColumn="0" w:lastRowLastColumn="0"/>
            </w:pPr>
            <w:r w:rsidRPr="007F5E02">
              <w:t xml:space="preserve">L’horloge 60 LED </w:t>
            </w:r>
            <w:r w:rsidR="00D47E91" w:rsidRPr="007F5E02">
              <w:t>clignote durant 3 secondes</w:t>
            </w:r>
            <w:r w:rsidR="00A34F16" w:rsidRPr="007F5E02">
              <w:t xml:space="preserve"> ainsi que le buzzer sonne par à coup durant 3 secondes</w:t>
            </w:r>
          </w:p>
        </w:tc>
      </w:tr>
      <w:tr w:rsidR="00671403" w:rsidRPr="007F5E02" w14:paraId="676F96FD"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05F9E857" w14:textId="4CAE3E48" w:rsidR="00671403" w:rsidRPr="007F5E02" w:rsidRDefault="00A34F16" w:rsidP="00671403">
            <w:pPr>
              <w:rPr>
                <w:b w:val="0"/>
              </w:rPr>
            </w:pPr>
            <w:r w:rsidRPr="007F5E02">
              <w:rPr>
                <w:b w:val="0"/>
              </w:rPr>
              <w:t>L’horloge entière est alimentée. Le mode d’alerte « Alerte visuelle uniquement » est sélectionné</w:t>
            </w:r>
          </w:p>
        </w:tc>
        <w:tc>
          <w:tcPr>
            <w:tcW w:w="3020" w:type="dxa"/>
          </w:tcPr>
          <w:p w14:paraId="5F530814" w14:textId="3873DA3A" w:rsidR="00671403" w:rsidRPr="007F5E02" w:rsidRDefault="00DA6D65" w:rsidP="00A34F16">
            <w:pPr>
              <w:cnfStyle w:val="000000000000" w:firstRow="0" w:lastRow="0" w:firstColumn="0" w:lastColumn="0" w:oddVBand="0" w:evenVBand="0" w:oddHBand="0" w:evenHBand="0" w:firstRowFirstColumn="0" w:firstRowLastColumn="0" w:lastRowFirstColumn="0" w:lastRowLastColumn="0"/>
            </w:pPr>
            <w:r>
              <w:t>Le taux de CO2 dans l’environnement dépasse le seuil voulu</w:t>
            </w:r>
          </w:p>
        </w:tc>
        <w:tc>
          <w:tcPr>
            <w:tcW w:w="3020" w:type="dxa"/>
          </w:tcPr>
          <w:p w14:paraId="0F69C322" w14:textId="102B74A4" w:rsidR="00671403" w:rsidRPr="007F5E02" w:rsidRDefault="00A34F16" w:rsidP="00D47E91">
            <w:pPr>
              <w:cnfStyle w:val="000000000000" w:firstRow="0" w:lastRow="0" w:firstColumn="0" w:lastColumn="0" w:oddVBand="0" w:evenVBand="0" w:oddHBand="0" w:evenHBand="0" w:firstRowFirstColumn="0" w:firstRowLastColumn="0" w:lastRowFirstColumn="0" w:lastRowLastColumn="0"/>
            </w:pPr>
            <w:r w:rsidRPr="007F5E02">
              <w:t>L’horloge 60 LED clignote durant 3 secondes</w:t>
            </w:r>
          </w:p>
        </w:tc>
      </w:tr>
      <w:tr w:rsidR="00A34F16" w:rsidRPr="007F5E02" w14:paraId="3827CC6E"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20964594" w14:textId="5D825D35" w:rsidR="00A34F16" w:rsidRPr="007F5E02" w:rsidRDefault="002F5582" w:rsidP="00671403">
            <w:pPr>
              <w:rPr>
                <w:b w:val="0"/>
              </w:rPr>
            </w:pPr>
            <w:r w:rsidRPr="007F5E02">
              <w:rPr>
                <w:b w:val="0"/>
              </w:rPr>
              <w:t>L’horloge entière est alimentée. Le mode d’alerte « Alerte sonore uniquement » est sélectionné</w:t>
            </w:r>
          </w:p>
        </w:tc>
        <w:tc>
          <w:tcPr>
            <w:tcW w:w="3020" w:type="dxa"/>
          </w:tcPr>
          <w:p w14:paraId="3FF81289" w14:textId="67FFC553" w:rsidR="00A34F16" w:rsidRPr="007F5E02" w:rsidRDefault="00DA6D65" w:rsidP="00A34F16">
            <w:pPr>
              <w:cnfStyle w:val="000000100000" w:firstRow="0" w:lastRow="0" w:firstColumn="0" w:lastColumn="0" w:oddVBand="0" w:evenVBand="0" w:oddHBand="1" w:evenHBand="0" w:firstRowFirstColumn="0" w:firstRowLastColumn="0" w:lastRowFirstColumn="0" w:lastRowLastColumn="0"/>
            </w:pPr>
            <w:r>
              <w:t>Le taux de CO2 dans l’environnement dépasse le seuil voulu</w:t>
            </w:r>
          </w:p>
        </w:tc>
        <w:tc>
          <w:tcPr>
            <w:tcW w:w="3020" w:type="dxa"/>
          </w:tcPr>
          <w:p w14:paraId="2AEBEE75" w14:textId="71F6982D" w:rsidR="00A34F16" w:rsidRPr="007F5E02" w:rsidRDefault="002F5582" w:rsidP="00D47E91">
            <w:pPr>
              <w:cnfStyle w:val="000000100000" w:firstRow="0" w:lastRow="0" w:firstColumn="0" w:lastColumn="0" w:oddVBand="0" w:evenVBand="0" w:oddHBand="1" w:evenHBand="0" w:firstRowFirstColumn="0" w:firstRowLastColumn="0" w:lastRowFirstColumn="0" w:lastRowLastColumn="0"/>
              <w:rPr>
                <w:shd w:val="clear" w:color="auto" w:fill="F8F9FA"/>
              </w:rPr>
            </w:pPr>
            <w:r w:rsidRPr="007F5E02">
              <w:t>Le buzzer sonne par à coup durant 3 secondes</w:t>
            </w:r>
          </w:p>
        </w:tc>
      </w:tr>
      <w:tr w:rsidR="002F5582" w:rsidRPr="007F5E02" w14:paraId="19581136"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61747DEB" w14:textId="328966F0" w:rsidR="002F5582" w:rsidRPr="007F5E02" w:rsidRDefault="002F5582" w:rsidP="002F5582">
            <w:pPr>
              <w:rPr>
                <w:b w:val="0"/>
              </w:rPr>
            </w:pPr>
            <w:r w:rsidRPr="007F5E02">
              <w:rPr>
                <w:b w:val="0"/>
              </w:rPr>
              <w:t>L’horloge entière est alimentée. Le mode d’alerte « Aucune alerte » est sélectionné</w:t>
            </w:r>
          </w:p>
        </w:tc>
        <w:tc>
          <w:tcPr>
            <w:tcW w:w="3020" w:type="dxa"/>
          </w:tcPr>
          <w:p w14:paraId="4D0F9868" w14:textId="6984E50F" w:rsidR="002F5582" w:rsidRPr="007F5E02" w:rsidRDefault="00DA6D65" w:rsidP="007E3D3C">
            <w:pPr>
              <w:cnfStyle w:val="000000000000" w:firstRow="0" w:lastRow="0" w:firstColumn="0" w:lastColumn="0" w:oddVBand="0" w:evenVBand="0" w:oddHBand="0" w:evenHBand="0" w:firstRowFirstColumn="0" w:firstRowLastColumn="0" w:lastRowFirstColumn="0" w:lastRowLastColumn="0"/>
            </w:pPr>
            <w:r>
              <w:t>Le taux de CO2 dans l’environnement dépasse le seuil voulu</w:t>
            </w:r>
          </w:p>
        </w:tc>
        <w:tc>
          <w:tcPr>
            <w:tcW w:w="3020" w:type="dxa"/>
          </w:tcPr>
          <w:p w14:paraId="6A56A72B" w14:textId="75142B58"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rPr>
                <w:shd w:val="clear" w:color="auto" w:fill="F8F9FA"/>
              </w:rPr>
            </w:pPr>
            <w:r w:rsidRPr="007F5E02">
              <w:rPr>
                <w:shd w:val="clear" w:color="auto" w:fill="F8F9FA"/>
              </w:rPr>
              <w:t>Aucune alerte n’est affichée</w:t>
            </w:r>
          </w:p>
        </w:tc>
      </w:tr>
      <w:tr w:rsidR="002F5582" w:rsidRPr="007F5E02" w14:paraId="6227CAF0"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8C43BF5" w14:textId="3E1D8A06" w:rsidR="002F5582" w:rsidRPr="007F5E02" w:rsidRDefault="002F5582" w:rsidP="002F5582">
            <w:r w:rsidRPr="007F5E02">
              <w:rPr>
                <w:b w:val="0"/>
              </w:rPr>
              <w:t>L’horloge entière est alimentée.</w:t>
            </w:r>
          </w:p>
        </w:tc>
        <w:tc>
          <w:tcPr>
            <w:tcW w:w="3020" w:type="dxa"/>
          </w:tcPr>
          <w:p w14:paraId="6B3CCEEA" w14:textId="021F28EE"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16DAC798" w14:textId="1220D490"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rPr>
                <w:shd w:val="clear" w:color="auto" w:fill="F8F9FA"/>
              </w:rPr>
            </w:pPr>
            <w:r w:rsidRPr="007F5E02">
              <w:t>Le mode d’alerte « Alerte visuelle et sonore » est sélectionné</w:t>
            </w:r>
          </w:p>
        </w:tc>
      </w:tr>
      <w:tr w:rsidR="002F5582" w:rsidRPr="007F5E02" w14:paraId="0A369D7A"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3F00451F" w14:textId="134FE4D6" w:rsidR="002F5582" w:rsidRPr="007F5E02" w:rsidRDefault="002F5582" w:rsidP="002F5582">
            <w:pPr>
              <w:rPr>
                <w:b w:val="0"/>
              </w:rPr>
            </w:pPr>
            <w:r w:rsidRPr="007F5E02">
              <w:rPr>
                <w:b w:val="0"/>
              </w:rPr>
              <w:t>L’horloge entière est alimentée. Le mode d’alerte « Alerte visuelle et sonore » est sélectionné</w:t>
            </w:r>
          </w:p>
        </w:tc>
        <w:tc>
          <w:tcPr>
            <w:tcW w:w="3020" w:type="dxa"/>
          </w:tcPr>
          <w:p w14:paraId="08688E9B" w14:textId="405F2D0B"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bouton lié aux modes d’alertes de CO2 est pressé puis relâché</w:t>
            </w:r>
          </w:p>
        </w:tc>
        <w:tc>
          <w:tcPr>
            <w:tcW w:w="3020" w:type="dxa"/>
          </w:tcPr>
          <w:p w14:paraId="2E3389B5" w14:textId="6F1866C9"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mode d’alerte « Alerte visuelle uniquement » est sélectionné</w:t>
            </w:r>
          </w:p>
        </w:tc>
      </w:tr>
      <w:tr w:rsidR="002F5582" w:rsidRPr="007F5E02" w14:paraId="5FD7CCEC"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5E3B490" w14:textId="498B5898" w:rsidR="002F5582" w:rsidRPr="007F5E02" w:rsidRDefault="002F5582" w:rsidP="002F5582">
            <w:pPr>
              <w:rPr>
                <w:b w:val="0"/>
              </w:rPr>
            </w:pPr>
            <w:r w:rsidRPr="007F5E02">
              <w:rPr>
                <w:b w:val="0"/>
              </w:rPr>
              <w:t>L’horloge entière est alimentée. Le mode d’alerte « Alerte visuelle uniquement » est sélectionné</w:t>
            </w:r>
          </w:p>
        </w:tc>
        <w:tc>
          <w:tcPr>
            <w:tcW w:w="3020" w:type="dxa"/>
          </w:tcPr>
          <w:p w14:paraId="0B92BEAC" w14:textId="43B9E616"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bouton lié aux modes d’alertes de CO2 est pressé puis relâché</w:t>
            </w:r>
          </w:p>
        </w:tc>
        <w:tc>
          <w:tcPr>
            <w:tcW w:w="3020" w:type="dxa"/>
          </w:tcPr>
          <w:p w14:paraId="17A99578" w14:textId="5BEF3AF5"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mode d’alerte « Alerte sonore uniquement » est sélectionné</w:t>
            </w:r>
          </w:p>
        </w:tc>
      </w:tr>
      <w:tr w:rsidR="002F5582" w:rsidRPr="007F5E02" w14:paraId="52ED0099"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7D0D4C3C" w14:textId="65C57EB2" w:rsidR="002F5582" w:rsidRPr="007F5E02" w:rsidRDefault="002F5582" w:rsidP="002F5582">
            <w:pPr>
              <w:rPr>
                <w:b w:val="0"/>
              </w:rPr>
            </w:pPr>
            <w:r w:rsidRPr="007F5E02">
              <w:rPr>
                <w:b w:val="0"/>
              </w:rPr>
              <w:t>L’horloge entière est alimentée. Le mode d’alerte « Alerte sonore uniquement » est sélectionné</w:t>
            </w:r>
          </w:p>
        </w:tc>
        <w:tc>
          <w:tcPr>
            <w:tcW w:w="3020" w:type="dxa"/>
          </w:tcPr>
          <w:p w14:paraId="0232A671" w14:textId="465CE61D"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bouton lié aux modes d’alertes de CO2 est pressé puis relâché</w:t>
            </w:r>
          </w:p>
        </w:tc>
        <w:tc>
          <w:tcPr>
            <w:tcW w:w="3020" w:type="dxa"/>
          </w:tcPr>
          <w:p w14:paraId="6C27EE47" w14:textId="3D7B0093"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mode d’alerte « Aucune alerte » est sélectionné</w:t>
            </w:r>
          </w:p>
        </w:tc>
      </w:tr>
      <w:tr w:rsidR="002F5582" w:rsidRPr="007F5E02" w14:paraId="2C76267A"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FC864A5" w14:textId="373A09B2" w:rsidR="002F5582" w:rsidRPr="007F5E02" w:rsidRDefault="002F5582" w:rsidP="002F5582">
            <w:pPr>
              <w:rPr>
                <w:b w:val="0"/>
              </w:rPr>
            </w:pPr>
            <w:r w:rsidRPr="007F5E02">
              <w:rPr>
                <w:b w:val="0"/>
              </w:rPr>
              <w:t>L’horloge entière est alimentée. Le mode d’alerte « Aucune alerte » est sélectionné</w:t>
            </w:r>
          </w:p>
        </w:tc>
        <w:tc>
          <w:tcPr>
            <w:tcW w:w="3020" w:type="dxa"/>
          </w:tcPr>
          <w:p w14:paraId="05C9DA5F" w14:textId="04F3C703"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bouton lié aux modes d’alertes de CO2 est pressé puis relâché</w:t>
            </w:r>
          </w:p>
        </w:tc>
        <w:tc>
          <w:tcPr>
            <w:tcW w:w="3020" w:type="dxa"/>
          </w:tcPr>
          <w:p w14:paraId="2BCB2C7B" w14:textId="1F16CC44"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mode d’alerte « Alerte visuelle et sonore » est sélectionné</w:t>
            </w:r>
          </w:p>
        </w:tc>
      </w:tr>
    </w:tbl>
    <w:p w14:paraId="66756214" w14:textId="4E22814F" w:rsidR="00DA7794" w:rsidRPr="007F5E02" w:rsidRDefault="00DA7794" w:rsidP="00F64F95">
      <w:pPr>
        <w:spacing w:before="0" w:after="0"/>
      </w:pPr>
    </w:p>
    <w:p w14:paraId="1CC7861F" w14:textId="376CD115" w:rsidR="00DA7794" w:rsidRPr="007F5E02" w:rsidRDefault="00DA7794" w:rsidP="00F64F95">
      <w:pPr>
        <w:spacing w:before="0" w:after="0"/>
      </w:pPr>
    </w:p>
    <w:p w14:paraId="649DF6A8" w14:textId="342BD753" w:rsidR="007A0FBF" w:rsidRPr="007F5E02" w:rsidRDefault="007A0FBF" w:rsidP="00F64F95">
      <w:pPr>
        <w:spacing w:before="0" w:after="0"/>
      </w:pPr>
    </w:p>
    <w:p w14:paraId="10F0478C" w14:textId="42E3FF17" w:rsidR="007A0FBF" w:rsidRPr="007F5E02" w:rsidRDefault="007A0FBF" w:rsidP="00F64F95">
      <w:pPr>
        <w:spacing w:before="0" w:after="0"/>
      </w:pPr>
    </w:p>
    <w:p w14:paraId="3FBDF0FE" w14:textId="18F3CA0E" w:rsidR="007A0FBF" w:rsidRPr="007F5E02" w:rsidRDefault="007A0FBF" w:rsidP="00F64F95">
      <w:pPr>
        <w:spacing w:before="0" w:after="0"/>
      </w:pPr>
    </w:p>
    <w:p w14:paraId="5B9B2A97" w14:textId="57C9F978" w:rsidR="007A0FBF" w:rsidRPr="007F5E02" w:rsidRDefault="007A0FBF" w:rsidP="00F64F95">
      <w:pPr>
        <w:spacing w:before="0" w:after="0"/>
      </w:pPr>
    </w:p>
    <w:p w14:paraId="254B711C" w14:textId="4B13BA5D" w:rsidR="007A0FBF" w:rsidRPr="007F5E02" w:rsidRDefault="007A0FBF" w:rsidP="00F64F95">
      <w:pPr>
        <w:spacing w:before="0" w:after="0"/>
      </w:pPr>
    </w:p>
    <w:p w14:paraId="6C860EED" w14:textId="372B7737" w:rsidR="00671403" w:rsidRPr="007F5E02" w:rsidRDefault="00D71F0A" w:rsidP="00671403">
      <w:pPr>
        <w:pStyle w:val="Titre3"/>
      </w:pPr>
      <w:r>
        <w:lastRenderedPageBreak/>
        <w:t xml:space="preserve">2.2.3 </w:t>
      </w:r>
      <w:r w:rsidR="00671403" w:rsidRPr="007F5E02">
        <w:t xml:space="preserve">Partie Affichage de température </w:t>
      </w:r>
    </w:p>
    <w:tbl>
      <w:tblPr>
        <w:tblStyle w:val="TableauGrille4-Accentuation1"/>
        <w:tblW w:w="0" w:type="auto"/>
        <w:tblLook w:val="04A0" w:firstRow="1" w:lastRow="0" w:firstColumn="1" w:lastColumn="0" w:noHBand="0" w:noVBand="1"/>
      </w:tblPr>
      <w:tblGrid>
        <w:gridCol w:w="3020"/>
        <w:gridCol w:w="3020"/>
        <w:gridCol w:w="3020"/>
      </w:tblGrid>
      <w:tr w:rsidR="00671403" w:rsidRPr="007F5E02" w14:paraId="7E0A2EF8" w14:textId="77777777" w:rsidTr="00050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2E740438" w14:textId="77777777" w:rsidR="00671403" w:rsidRPr="007F5E02" w:rsidRDefault="00671403" w:rsidP="00050550">
            <w:r w:rsidRPr="007F5E02">
              <w:t>Contexte</w:t>
            </w:r>
          </w:p>
        </w:tc>
        <w:tc>
          <w:tcPr>
            <w:tcW w:w="3020" w:type="dxa"/>
            <w:hideMark/>
          </w:tcPr>
          <w:p w14:paraId="33D2A2F9" w14:textId="40A19D51" w:rsidR="00671403" w:rsidRPr="007F5E02" w:rsidRDefault="00DA6D65" w:rsidP="00050550">
            <w:pPr>
              <w:cnfStyle w:val="100000000000" w:firstRow="1" w:lastRow="0" w:firstColumn="0" w:lastColumn="0" w:oddVBand="0" w:evenVBand="0" w:oddHBand="0" w:evenHBand="0" w:firstRowFirstColumn="0" w:firstRowLastColumn="0" w:lastRowFirstColumn="0" w:lastRowLastColumn="0"/>
            </w:pPr>
            <w:r>
              <w:t>Condition</w:t>
            </w:r>
          </w:p>
        </w:tc>
        <w:tc>
          <w:tcPr>
            <w:tcW w:w="3020" w:type="dxa"/>
            <w:hideMark/>
          </w:tcPr>
          <w:p w14:paraId="32C30100" w14:textId="77777777" w:rsidR="00671403" w:rsidRPr="007F5E02" w:rsidRDefault="00671403" w:rsidP="00050550">
            <w:pPr>
              <w:cnfStyle w:val="100000000000" w:firstRow="1" w:lastRow="0" w:firstColumn="0" w:lastColumn="0" w:oddVBand="0" w:evenVBand="0" w:oddHBand="0" w:evenHBand="0" w:firstRowFirstColumn="0" w:firstRowLastColumn="0" w:lastRowFirstColumn="0" w:lastRowLastColumn="0"/>
            </w:pPr>
            <w:r w:rsidRPr="007F5E02">
              <w:t>Résultat</w:t>
            </w:r>
          </w:p>
        </w:tc>
      </w:tr>
      <w:tr w:rsidR="00671403" w:rsidRPr="007F5E02" w14:paraId="67762905"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B937D13" w14:textId="775D55A3" w:rsidR="00671403" w:rsidRPr="007F5E02" w:rsidRDefault="00090092" w:rsidP="00050550">
            <w:pPr>
              <w:rPr>
                <w:b w:val="0"/>
              </w:rPr>
            </w:pPr>
            <w:r w:rsidRPr="007F5E02">
              <w:rPr>
                <w:b w:val="0"/>
              </w:rPr>
              <w:t>L’horloge entière est alimentée.</w:t>
            </w:r>
          </w:p>
        </w:tc>
        <w:tc>
          <w:tcPr>
            <w:tcW w:w="3020" w:type="dxa"/>
          </w:tcPr>
          <w:p w14:paraId="24321A65" w14:textId="77777777" w:rsidR="00671403" w:rsidRPr="007F5E02" w:rsidRDefault="00671403" w:rsidP="00050550">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312B5C06" w14:textId="4FB8F4F3" w:rsidR="00671403" w:rsidRPr="007F5E02" w:rsidRDefault="00090092" w:rsidP="00090092">
            <w:pPr>
              <w:cnfStyle w:val="000000100000" w:firstRow="0" w:lastRow="0" w:firstColumn="0" w:lastColumn="0" w:oddVBand="0" w:evenVBand="0" w:oddHBand="1" w:evenHBand="0" w:firstRowFirstColumn="0" w:firstRowLastColumn="0" w:lastRowFirstColumn="0" w:lastRowLastColumn="0"/>
              <w:rPr>
                <w:highlight w:val="yellow"/>
              </w:rPr>
            </w:pPr>
            <w:r w:rsidRPr="007F5E02">
              <w:t>L'affichage 7 segments affiche en alternance : l'heure (en heures et minutes) durant 3 secondes puis la température durant 3 secondes.</w:t>
            </w:r>
          </w:p>
        </w:tc>
      </w:tr>
      <w:tr w:rsidR="00864595" w:rsidRPr="007F5E02" w14:paraId="423FC6E4"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1F220B22" w14:textId="6FE49CA8" w:rsidR="00864595" w:rsidRPr="007F5E02" w:rsidRDefault="00864595" w:rsidP="00864595">
            <w:pPr>
              <w:rPr>
                <w:b w:val="0"/>
              </w:rPr>
            </w:pPr>
            <w:r w:rsidRPr="007F5E02">
              <w:rPr>
                <w:b w:val="0"/>
              </w:rPr>
              <w:t>L’horloge entière est alimentée. L’option d’affichage « Température / Heure/ Taux de CO2 activés en alternance » est sélectionné</w:t>
            </w:r>
          </w:p>
        </w:tc>
        <w:tc>
          <w:tcPr>
            <w:tcW w:w="3020" w:type="dxa"/>
          </w:tcPr>
          <w:p w14:paraId="7811D623" w14:textId="64C4E067"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5F510528" w14:textId="73381CF9"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affichage 7 segments affichage la température / l’heure et le taux de CO2 en alternance </w:t>
            </w:r>
          </w:p>
        </w:tc>
      </w:tr>
      <w:tr w:rsidR="00864595" w:rsidRPr="007F5E02" w14:paraId="6C579815"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138B8271" w14:textId="19A5C875" w:rsidR="00864595" w:rsidRPr="007F5E02" w:rsidRDefault="00864595" w:rsidP="00864595">
            <w:pPr>
              <w:rPr>
                <w:b w:val="0"/>
              </w:rPr>
            </w:pPr>
            <w:r w:rsidRPr="007F5E02">
              <w:rPr>
                <w:b w:val="0"/>
              </w:rPr>
              <w:t>L’horloge entière est alimentée. L’option d’affichage « Température uniquement » est sélectionné</w:t>
            </w:r>
          </w:p>
        </w:tc>
        <w:tc>
          <w:tcPr>
            <w:tcW w:w="3020" w:type="dxa"/>
          </w:tcPr>
          <w:p w14:paraId="6A17D2C9" w14:textId="340DB9D3"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2EFE4987" w14:textId="7CDB86A6"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affichage 7 segments affichage uniquement la température</w:t>
            </w:r>
          </w:p>
        </w:tc>
      </w:tr>
      <w:tr w:rsidR="00864595" w:rsidRPr="007F5E02" w14:paraId="5AEEE4F4"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75A69C01" w14:textId="5C0FF3AF" w:rsidR="00864595" w:rsidRPr="007F5E02" w:rsidRDefault="00864595" w:rsidP="00864595">
            <w:pPr>
              <w:rPr>
                <w:b w:val="0"/>
              </w:rPr>
            </w:pPr>
            <w:r w:rsidRPr="007F5E02">
              <w:rPr>
                <w:b w:val="0"/>
              </w:rPr>
              <w:t>L’horloge entière est alimentée. L’option d’affichage « Heure uniquement » est sélectionné</w:t>
            </w:r>
          </w:p>
        </w:tc>
        <w:tc>
          <w:tcPr>
            <w:tcW w:w="3020" w:type="dxa"/>
          </w:tcPr>
          <w:p w14:paraId="13BBB798" w14:textId="1E55D36C"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237F04FB" w14:textId="1C392596"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affichage 7 segments affichage uniquement l’heure</w:t>
            </w:r>
          </w:p>
        </w:tc>
      </w:tr>
      <w:tr w:rsidR="00864595" w:rsidRPr="007F5E02" w14:paraId="57926622"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453A8099" w14:textId="2ECFC45E" w:rsidR="00864595" w:rsidRPr="007F5E02" w:rsidRDefault="00864595" w:rsidP="00864595">
            <w:pPr>
              <w:rPr>
                <w:b w:val="0"/>
              </w:rPr>
            </w:pPr>
            <w:r w:rsidRPr="007F5E02">
              <w:rPr>
                <w:b w:val="0"/>
              </w:rPr>
              <w:t>L’horloge entière est alimentée. L’option d’affichage « Taux de CO2 uniquement » est sélectionné</w:t>
            </w:r>
          </w:p>
        </w:tc>
        <w:tc>
          <w:tcPr>
            <w:tcW w:w="3020" w:type="dxa"/>
          </w:tcPr>
          <w:p w14:paraId="70644685" w14:textId="21A8C447"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51F24D75" w14:textId="768F47B7"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affichage 7 segments affichage uniquement le taux de CO2</w:t>
            </w:r>
          </w:p>
        </w:tc>
      </w:tr>
      <w:tr w:rsidR="00864595" w:rsidRPr="007F5E02" w14:paraId="15829B06"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3B1092A9" w14:textId="2459A6D4" w:rsidR="00864595" w:rsidRPr="007F5E02" w:rsidRDefault="00864595" w:rsidP="00864595">
            <w:pPr>
              <w:rPr>
                <w:b w:val="0"/>
              </w:rPr>
            </w:pPr>
            <w:r w:rsidRPr="007F5E02">
              <w:rPr>
                <w:b w:val="0"/>
              </w:rPr>
              <w:t xml:space="preserve">L’horloge entière est alimentée. </w:t>
            </w:r>
          </w:p>
        </w:tc>
        <w:tc>
          <w:tcPr>
            <w:tcW w:w="3020" w:type="dxa"/>
          </w:tcPr>
          <w:p w14:paraId="05D7422D" w14:textId="2D9BD7DF"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2E127797" w14:textId="27BC37E0"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option d’affichage « Température / Heure/ Taux de CO2 activés en alternance » est sélectionnée</w:t>
            </w:r>
          </w:p>
        </w:tc>
      </w:tr>
      <w:tr w:rsidR="00864595" w:rsidRPr="007F5E02" w14:paraId="3F423A3F"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6FAEBC4C" w14:textId="79FBBB82" w:rsidR="00864595" w:rsidRPr="007F5E02" w:rsidRDefault="00864595" w:rsidP="00864595">
            <w:r w:rsidRPr="007F5E02">
              <w:rPr>
                <w:b w:val="0"/>
              </w:rPr>
              <w:t>L’horloge entière est alimentée. L’option d’affichage « Température / Heure/ Taux de CO2 activés en alternance » est sélectionné</w:t>
            </w:r>
          </w:p>
        </w:tc>
        <w:tc>
          <w:tcPr>
            <w:tcW w:w="3020" w:type="dxa"/>
          </w:tcPr>
          <w:p w14:paraId="1D7AB31C" w14:textId="60CE2031"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e bouton lié aux options d’affichage du 7 segments est pressé puis relâché</w:t>
            </w:r>
          </w:p>
        </w:tc>
        <w:tc>
          <w:tcPr>
            <w:tcW w:w="3020" w:type="dxa"/>
          </w:tcPr>
          <w:p w14:paraId="07360A9F" w14:textId="0D88F1D5"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option d’affichage « Température uniquement » est sélectionnée</w:t>
            </w:r>
          </w:p>
        </w:tc>
      </w:tr>
      <w:tr w:rsidR="00864595" w:rsidRPr="007F5E02" w14:paraId="0850550E"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298CA181" w14:textId="0315FE22" w:rsidR="00864595" w:rsidRPr="007F5E02" w:rsidRDefault="00864595" w:rsidP="00864595">
            <w:pPr>
              <w:rPr>
                <w:b w:val="0"/>
              </w:rPr>
            </w:pPr>
            <w:r w:rsidRPr="007F5E02">
              <w:rPr>
                <w:b w:val="0"/>
              </w:rPr>
              <w:t>L’horloge entière est alimentée. L’option d’affichage « Température uniquement » est sélectionné</w:t>
            </w:r>
          </w:p>
        </w:tc>
        <w:tc>
          <w:tcPr>
            <w:tcW w:w="3020" w:type="dxa"/>
          </w:tcPr>
          <w:p w14:paraId="131C9740" w14:textId="78E584C2"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e bouton lié aux options d’affichage du 7 segments est pressé puis relâché</w:t>
            </w:r>
          </w:p>
        </w:tc>
        <w:tc>
          <w:tcPr>
            <w:tcW w:w="3020" w:type="dxa"/>
          </w:tcPr>
          <w:p w14:paraId="4AE32D5E" w14:textId="6D852F5D"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option d’affichage « Heure uniquement » est sélectionnée</w:t>
            </w:r>
          </w:p>
        </w:tc>
      </w:tr>
      <w:tr w:rsidR="00864595" w:rsidRPr="007F5E02" w14:paraId="3FC3AD9D"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521D5A50" w14:textId="1371A31D" w:rsidR="00864595" w:rsidRPr="007F5E02" w:rsidRDefault="00864595" w:rsidP="00864595">
            <w:pPr>
              <w:rPr>
                <w:b w:val="0"/>
              </w:rPr>
            </w:pPr>
            <w:r w:rsidRPr="007F5E02">
              <w:rPr>
                <w:b w:val="0"/>
              </w:rPr>
              <w:t>L’horloge entière est alimentée. L’option d’affichage « Heure uniquement » est sélectionné</w:t>
            </w:r>
          </w:p>
        </w:tc>
        <w:tc>
          <w:tcPr>
            <w:tcW w:w="3020" w:type="dxa"/>
          </w:tcPr>
          <w:p w14:paraId="4B1E9D35" w14:textId="7A226446"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e bouton lié aux options d’affichage du 7 segments est pressé puis relâché</w:t>
            </w:r>
          </w:p>
        </w:tc>
        <w:tc>
          <w:tcPr>
            <w:tcW w:w="3020" w:type="dxa"/>
          </w:tcPr>
          <w:p w14:paraId="7081D48A" w14:textId="2734C01D"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option d’affichage « Taux de CO2 uniquement » est sélectionnée</w:t>
            </w:r>
          </w:p>
        </w:tc>
      </w:tr>
      <w:tr w:rsidR="00864595" w:rsidRPr="007F5E02" w14:paraId="3A3E3CC8"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604AD555" w14:textId="5BF11FD3" w:rsidR="00864595" w:rsidRPr="007F5E02" w:rsidRDefault="00864595" w:rsidP="00864595">
            <w:pPr>
              <w:rPr>
                <w:b w:val="0"/>
              </w:rPr>
            </w:pPr>
            <w:r w:rsidRPr="007F5E02">
              <w:rPr>
                <w:b w:val="0"/>
              </w:rPr>
              <w:t xml:space="preserve">L’horloge entière est alimentée. L’option d’affichage </w:t>
            </w:r>
            <w:r w:rsidRPr="007F5E02">
              <w:rPr>
                <w:b w:val="0"/>
              </w:rPr>
              <w:lastRenderedPageBreak/>
              <w:t>« Taux de CO2 uniquement » est sélectionné</w:t>
            </w:r>
          </w:p>
        </w:tc>
        <w:tc>
          <w:tcPr>
            <w:tcW w:w="3020" w:type="dxa"/>
          </w:tcPr>
          <w:p w14:paraId="31E6F76B" w14:textId="370A7594"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lastRenderedPageBreak/>
              <w:t>Le bouton lié aux options d’affichage du 7 segments est pressé puis relâché</w:t>
            </w:r>
          </w:p>
        </w:tc>
        <w:tc>
          <w:tcPr>
            <w:tcW w:w="3020" w:type="dxa"/>
          </w:tcPr>
          <w:p w14:paraId="04AEA009" w14:textId="15D0348A"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 xml:space="preserve">L’option d’affichage « Température / Heure/ Taux </w:t>
            </w:r>
            <w:r w:rsidRPr="007F5E02">
              <w:lastRenderedPageBreak/>
              <w:t>de CO2 activés en alternance » est sélectionnée</w:t>
            </w:r>
          </w:p>
        </w:tc>
      </w:tr>
    </w:tbl>
    <w:p w14:paraId="48F4E42A" w14:textId="7D324915" w:rsidR="00671403" w:rsidRPr="007F5E02" w:rsidRDefault="00671403" w:rsidP="00671403"/>
    <w:p w14:paraId="6999C6E4" w14:textId="17DFACA3" w:rsidR="00A93445" w:rsidRPr="007F5E02" w:rsidRDefault="00D71F0A" w:rsidP="00A93445">
      <w:pPr>
        <w:pStyle w:val="Titre2"/>
        <w:rPr>
          <w:iCs/>
        </w:rPr>
      </w:pPr>
      <w:bookmarkStart w:id="31" w:name="_Toc104745512"/>
      <w:r>
        <w:rPr>
          <w:iCs/>
        </w:rPr>
        <w:t xml:space="preserve">2.3 </w:t>
      </w:r>
      <w:r w:rsidR="00A93445" w:rsidRPr="007F5E02">
        <w:rPr>
          <w:iCs/>
        </w:rPr>
        <w:t>Risques techniques</w:t>
      </w:r>
      <w:bookmarkEnd w:id="31"/>
    </w:p>
    <w:p w14:paraId="73A46462" w14:textId="32040244" w:rsidR="007018B4" w:rsidRPr="007F5E02" w:rsidRDefault="007018B4" w:rsidP="00080B0C">
      <w:r w:rsidRPr="007F5E02">
        <w:t>Ne pas avoir soudé depuis quelques années est un risque, une mauvaise soudure qui créerait des cours circuits peu devenir rapidement un problème. Planifier des entrainements de soudure pendant quelques heures me permettra de reprendre la main sur la façon correcte de souder.</w:t>
      </w:r>
    </w:p>
    <w:p w14:paraId="55A4ECF6" w14:textId="7115FD07" w:rsidR="007018B4" w:rsidRPr="007F5E02" w:rsidRDefault="007018B4" w:rsidP="00080B0C">
      <w:r w:rsidRPr="007F5E02">
        <w:t>La grande quantité de composants/modules pour réaliser le projet peut représenter un risque au niveau du branchement/montage. Un branchement tardif d’un module qui n’aurait pas de place et donc qui m’empêcherait de réaliser une fonctionnalité serait bien dommage. Pour combler au maximum ce risque, effectuer le montage complet du projet rapidement, m’assurera la possibilité de faire chaque fonctionnalité demandée.</w:t>
      </w:r>
    </w:p>
    <w:p w14:paraId="332369D7" w14:textId="6DD61B06" w:rsidR="007018B4" w:rsidRPr="007F5E02" w:rsidRDefault="007018B4" w:rsidP="00080B0C">
      <w:r w:rsidRPr="007F5E02">
        <w:t>Réaliser un projet Pré-TPI similaire à ce TPI, me permet d’être bien préparé aux éventuels problèmes ou imprévus que les projets dans le domaine de l'informatique embarqué peuvent provoquer. Avoir suivi des cours d’IEL, réaliser un autre petit projet embarqué au milieu de ma formation et surtout avoir réalisé plusieurs projets en programmation me donne une bonne préparation à la réalisation de plus gros projet comme ce TPI.</w:t>
      </w:r>
    </w:p>
    <w:p w14:paraId="71927DFC" w14:textId="1F141D2F" w:rsidR="00A93445" w:rsidRPr="007F5E02" w:rsidRDefault="00A93445" w:rsidP="00A5199F"/>
    <w:p w14:paraId="42F79B5B" w14:textId="67189765" w:rsidR="00675F25" w:rsidRPr="007F5E02" w:rsidRDefault="00675F25" w:rsidP="00A5199F"/>
    <w:p w14:paraId="3574FE6B" w14:textId="7A2C07E1" w:rsidR="00F64F95" w:rsidRPr="007F5E02" w:rsidRDefault="00F64F95" w:rsidP="00A5199F"/>
    <w:p w14:paraId="06373D66" w14:textId="23023F9A" w:rsidR="00F64F95" w:rsidRPr="007F5E02" w:rsidRDefault="00F64F95" w:rsidP="00A5199F"/>
    <w:p w14:paraId="284ECC24" w14:textId="6907CB3C" w:rsidR="00F64F95" w:rsidRPr="007F5E02" w:rsidRDefault="00F64F95" w:rsidP="00A5199F"/>
    <w:p w14:paraId="6B0CA64B" w14:textId="62ABED00" w:rsidR="00F64F95" w:rsidRPr="007F5E02" w:rsidRDefault="00F64F95" w:rsidP="00A5199F"/>
    <w:p w14:paraId="78B012FB" w14:textId="0CD53DFB" w:rsidR="00F64F95" w:rsidRPr="007F5E02" w:rsidRDefault="00F64F95" w:rsidP="00A5199F"/>
    <w:p w14:paraId="6BB78DBD" w14:textId="04CA1B63" w:rsidR="00F64F95" w:rsidRPr="007F5E02" w:rsidRDefault="00F64F95" w:rsidP="00A5199F"/>
    <w:p w14:paraId="58895B36" w14:textId="09274350" w:rsidR="00F64F95" w:rsidRPr="007F5E02" w:rsidRDefault="00F64F95" w:rsidP="00A5199F"/>
    <w:p w14:paraId="063EAC3C" w14:textId="3FBBEA80" w:rsidR="00F64F95" w:rsidRPr="007F5E02" w:rsidRDefault="00F64F95" w:rsidP="00A5199F"/>
    <w:p w14:paraId="2720052C" w14:textId="77777777" w:rsidR="00F45ACB" w:rsidRPr="007F5E02" w:rsidRDefault="00F45ACB" w:rsidP="00A5199F"/>
    <w:p w14:paraId="7F0FABAD" w14:textId="005C82BC" w:rsidR="00720C5B" w:rsidRPr="007F5E02" w:rsidRDefault="00D71F0A" w:rsidP="00720C5B">
      <w:pPr>
        <w:pStyle w:val="Titre2"/>
        <w:rPr>
          <w:iCs/>
        </w:rPr>
      </w:pPr>
      <w:bookmarkStart w:id="32" w:name="_Toc104745513"/>
      <w:r>
        <w:rPr>
          <w:iCs/>
        </w:rPr>
        <w:lastRenderedPageBreak/>
        <w:t xml:space="preserve">2.4 </w:t>
      </w:r>
      <w:r w:rsidR="00720C5B" w:rsidRPr="007F5E02">
        <w:rPr>
          <w:iCs/>
        </w:rPr>
        <w:t>Dossier de conception</w:t>
      </w:r>
      <w:bookmarkEnd w:id="32"/>
    </w:p>
    <w:p w14:paraId="32A7682A" w14:textId="20F98E14" w:rsidR="002B71BA" w:rsidRPr="007F5E02" w:rsidRDefault="00D71F0A" w:rsidP="002B71BA">
      <w:pPr>
        <w:pStyle w:val="Titre3"/>
      </w:pPr>
      <w:r>
        <w:t xml:space="preserve">2.4.1 </w:t>
      </w:r>
      <w:r w:rsidR="002B71BA" w:rsidRPr="007F5E02">
        <w:t>mATéRIEL PHYSIQUE</w:t>
      </w:r>
      <w:r w:rsidR="00B047AD" w:rsidRPr="007F5E02">
        <w:t xml:space="preserve"> pour réaliser le projet</w:t>
      </w:r>
    </w:p>
    <w:p w14:paraId="424D9090" w14:textId="318A1DF3" w:rsidR="00B047AD" w:rsidRPr="007F5E02" w:rsidRDefault="00B047AD" w:rsidP="00B047AD">
      <w:pPr>
        <w:pStyle w:val="Paragraphedeliste"/>
        <w:numPr>
          <w:ilvl w:val="0"/>
          <w:numId w:val="18"/>
        </w:numPr>
        <w:rPr>
          <w:szCs w:val="22"/>
        </w:rPr>
      </w:pPr>
      <w:r w:rsidRPr="007F5E02">
        <w:rPr>
          <w:szCs w:val="22"/>
        </w:rPr>
        <w:t xml:space="preserve">1 ordinateur </w:t>
      </w:r>
      <w:r w:rsidR="000C6629" w:rsidRPr="007F5E02">
        <w:rPr>
          <w:szCs w:val="22"/>
        </w:rPr>
        <w:t>du</w:t>
      </w:r>
      <w:r w:rsidRPr="007F5E02">
        <w:rPr>
          <w:szCs w:val="22"/>
        </w:rPr>
        <w:t xml:space="preserve"> CPNV </w:t>
      </w:r>
    </w:p>
    <w:p w14:paraId="34AFBA68" w14:textId="146B52D7" w:rsidR="00B047AD" w:rsidRPr="007F5E02" w:rsidRDefault="00B047AD" w:rsidP="00B047AD">
      <w:pPr>
        <w:pStyle w:val="Paragraphedeliste"/>
        <w:numPr>
          <w:ilvl w:val="0"/>
          <w:numId w:val="18"/>
        </w:numPr>
        <w:rPr>
          <w:szCs w:val="22"/>
        </w:rPr>
      </w:pPr>
      <w:r w:rsidRPr="007F5E02">
        <w:rPr>
          <w:szCs w:val="22"/>
        </w:rPr>
        <w:t xml:space="preserve">1 Carte Arduino </w:t>
      </w:r>
      <w:proofErr w:type="spellStart"/>
      <w:r w:rsidRPr="007F5E02">
        <w:rPr>
          <w:szCs w:val="22"/>
        </w:rPr>
        <w:t>Uno</w:t>
      </w:r>
      <w:proofErr w:type="spellEnd"/>
      <w:r w:rsidRPr="007F5E02">
        <w:rPr>
          <w:szCs w:val="22"/>
        </w:rPr>
        <w:t xml:space="preserve"> avec câbles USB. </w:t>
      </w:r>
    </w:p>
    <w:p w14:paraId="548EF64E" w14:textId="30899B68" w:rsidR="00B047AD" w:rsidRPr="007F5E02" w:rsidRDefault="00B047AD" w:rsidP="00B047AD">
      <w:pPr>
        <w:pStyle w:val="Paragraphedeliste"/>
        <w:numPr>
          <w:ilvl w:val="0"/>
          <w:numId w:val="18"/>
        </w:numPr>
        <w:rPr>
          <w:szCs w:val="22"/>
        </w:rPr>
      </w:pPr>
      <w:r w:rsidRPr="007F5E02">
        <w:rPr>
          <w:szCs w:val="22"/>
        </w:rPr>
        <w:t xml:space="preserve">4 « Fragments » d’anneau de 15 LED. </w:t>
      </w:r>
    </w:p>
    <w:p w14:paraId="0B8BF5F7" w14:textId="361BD77A" w:rsidR="00B047AD" w:rsidRPr="007F5E02" w:rsidRDefault="00B047AD" w:rsidP="00B047AD">
      <w:pPr>
        <w:pStyle w:val="Paragraphedeliste"/>
        <w:numPr>
          <w:ilvl w:val="0"/>
          <w:numId w:val="18"/>
        </w:numPr>
        <w:rPr>
          <w:szCs w:val="22"/>
        </w:rPr>
      </w:pPr>
      <w:r w:rsidRPr="007F5E02">
        <w:rPr>
          <w:szCs w:val="22"/>
        </w:rPr>
        <w:t xml:space="preserve">1 Affichage 4x « 7-segment » </w:t>
      </w:r>
    </w:p>
    <w:p w14:paraId="1367C03A" w14:textId="4E9E7930" w:rsidR="00B047AD" w:rsidRPr="007F5E02" w:rsidRDefault="00B047AD" w:rsidP="00B047AD">
      <w:pPr>
        <w:pStyle w:val="Paragraphedeliste"/>
        <w:numPr>
          <w:ilvl w:val="0"/>
          <w:numId w:val="18"/>
        </w:numPr>
        <w:rPr>
          <w:szCs w:val="22"/>
        </w:rPr>
      </w:pPr>
      <w:r w:rsidRPr="007F5E02">
        <w:rPr>
          <w:szCs w:val="22"/>
        </w:rPr>
        <w:t>1 RTC (Real-Time-</w:t>
      </w:r>
      <w:proofErr w:type="spellStart"/>
      <w:r w:rsidRPr="007F5E02">
        <w:rPr>
          <w:szCs w:val="22"/>
        </w:rPr>
        <w:t>Clock</w:t>
      </w:r>
      <w:proofErr w:type="spellEnd"/>
      <w:r w:rsidRPr="007F5E02">
        <w:rPr>
          <w:szCs w:val="22"/>
        </w:rPr>
        <w:t xml:space="preserve">) </w:t>
      </w:r>
    </w:p>
    <w:p w14:paraId="0E462D17" w14:textId="1F100889" w:rsidR="00B047AD" w:rsidRPr="007F5E02" w:rsidRDefault="00B047AD" w:rsidP="00B047AD">
      <w:pPr>
        <w:pStyle w:val="Paragraphedeliste"/>
        <w:numPr>
          <w:ilvl w:val="0"/>
          <w:numId w:val="18"/>
        </w:numPr>
        <w:rPr>
          <w:szCs w:val="22"/>
        </w:rPr>
      </w:pPr>
      <w:r w:rsidRPr="007F5E02">
        <w:rPr>
          <w:szCs w:val="22"/>
        </w:rPr>
        <w:t xml:space="preserve">1 Capteur mesurant le taux de CO2 </w:t>
      </w:r>
    </w:p>
    <w:p w14:paraId="353C91CA" w14:textId="546733BE" w:rsidR="00B047AD" w:rsidRPr="007F5E02" w:rsidRDefault="00B047AD" w:rsidP="00B047AD">
      <w:pPr>
        <w:pStyle w:val="Paragraphedeliste"/>
        <w:numPr>
          <w:ilvl w:val="0"/>
          <w:numId w:val="18"/>
        </w:numPr>
        <w:rPr>
          <w:szCs w:val="22"/>
        </w:rPr>
      </w:pPr>
      <w:r w:rsidRPr="007F5E02">
        <w:rPr>
          <w:szCs w:val="22"/>
        </w:rPr>
        <w:t xml:space="preserve">1 Multi-Capteur mesurant la température, le taux d’humidité et la pression atmosphérique </w:t>
      </w:r>
    </w:p>
    <w:p w14:paraId="6FB1C254" w14:textId="6D30AAA6" w:rsidR="00B047AD" w:rsidRPr="007F5E02" w:rsidRDefault="00B047AD" w:rsidP="00B047AD">
      <w:pPr>
        <w:pStyle w:val="Paragraphedeliste"/>
        <w:numPr>
          <w:ilvl w:val="0"/>
          <w:numId w:val="18"/>
        </w:numPr>
        <w:rPr>
          <w:szCs w:val="22"/>
        </w:rPr>
      </w:pPr>
      <w:r w:rsidRPr="007F5E02">
        <w:rPr>
          <w:szCs w:val="22"/>
        </w:rPr>
        <w:t xml:space="preserve">1 poste à soudure </w:t>
      </w:r>
    </w:p>
    <w:p w14:paraId="6B086D76" w14:textId="6F45E82B" w:rsidR="002B71BA" w:rsidRPr="007F5E02" w:rsidRDefault="00B047AD" w:rsidP="002B71BA">
      <w:pPr>
        <w:pStyle w:val="Paragraphedeliste"/>
        <w:numPr>
          <w:ilvl w:val="0"/>
          <w:numId w:val="18"/>
        </w:numPr>
        <w:rPr>
          <w:szCs w:val="22"/>
        </w:rPr>
      </w:pPr>
      <w:r w:rsidRPr="007F5E02">
        <w:rPr>
          <w:szCs w:val="22"/>
        </w:rPr>
        <w:t>Une boîte fournit par le CPNV contenant divers Composants électroniques associés à l’Arduino : (</w:t>
      </w:r>
      <w:proofErr w:type="spellStart"/>
      <w:r w:rsidRPr="007F5E02">
        <w:rPr>
          <w:szCs w:val="22"/>
        </w:rPr>
        <w:t>Breadboard</w:t>
      </w:r>
      <w:proofErr w:type="spellEnd"/>
      <w:r w:rsidRPr="007F5E02">
        <w:rPr>
          <w:szCs w:val="22"/>
        </w:rPr>
        <w:t>, fils de connexions, résistances, condensateurs, boutons poussoirs, Buzzer, etc</w:t>
      </w:r>
      <w:r w:rsidR="00673113" w:rsidRPr="007F5E02">
        <w:rPr>
          <w:szCs w:val="22"/>
        </w:rPr>
        <w:t>…</w:t>
      </w:r>
      <w:r w:rsidRPr="007F5E02">
        <w:rPr>
          <w:szCs w:val="22"/>
        </w:rPr>
        <w:t xml:space="preserve">) </w:t>
      </w:r>
    </w:p>
    <w:p w14:paraId="67E8B4F3" w14:textId="6D49DDCA" w:rsidR="0051690D" w:rsidRPr="007F5E02" w:rsidRDefault="00D71F0A" w:rsidP="0051690D">
      <w:pPr>
        <w:pStyle w:val="Titre3"/>
      </w:pPr>
      <w:r>
        <w:t xml:space="preserve">2.4.2 </w:t>
      </w:r>
      <w:r w:rsidR="0051690D" w:rsidRPr="007F5E02">
        <w:t>Système d’exploitation utilisé</w:t>
      </w:r>
    </w:p>
    <w:p w14:paraId="79C3927C" w14:textId="778B860F" w:rsidR="0051690D" w:rsidRPr="007F5E02" w:rsidRDefault="0051690D" w:rsidP="0051690D">
      <w:pPr>
        <w:pStyle w:val="Paragraphedeliste"/>
        <w:numPr>
          <w:ilvl w:val="0"/>
          <w:numId w:val="18"/>
        </w:numPr>
        <w:rPr>
          <w:szCs w:val="22"/>
        </w:rPr>
      </w:pPr>
      <w:r w:rsidRPr="007F5E02">
        <w:t>Windows 10 Education, Version 21H2</w:t>
      </w:r>
    </w:p>
    <w:p w14:paraId="3DE165CE" w14:textId="30246F93" w:rsidR="00645C7C" w:rsidRPr="007F5E02" w:rsidRDefault="00D71F0A" w:rsidP="00645C7C">
      <w:pPr>
        <w:pStyle w:val="Titre3"/>
      </w:pPr>
      <w:r>
        <w:t xml:space="preserve">2.4.3 </w:t>
      </w:r>
      <w:r w:rsidR="00645C7C" w:rsidRPr="007F5E02">
        <w:t>Différent</w:t>
      </w:r>
      <w:r w:rsidR="008E1B70">
        <w:t>s</w:t>
      </w:r>
      <w:r w:rsidR="00645C7C" w:rsidRPr="007F5E02">
        <w:t xml:space="preserve"> logiciels </w:t>
      </w:r>
      <w:r w:rsidR="0051690D" w:rsidRPr="007F5E02">
        <w:t>utilisés</w:t>
      </w:r>
    </w:p>
    <w:p w14:paraId="28806CA2" w14:textId="63DC966E" w:rsidR="007F5E02" w:rsidRPr="007F5E02" w:rsidRDefault="007F5E02" w:rsidP="007F5E02">
      <w:r w:rsidRPr="007F5E02">
        <w:rPr>
          <w:b/>
        </w:rPr>
        <w:t xml:space="preserve">GitHub desktop : </w:t>
      </w:r>
      <w:r w:rsidRPr="007F5E02">
        <w:t>Utilisé pour transférer l’avancement de mon projet sur un dép</w:t>
      </w:r>
      <w:r w:rsidR="009C73F9">
        <w:t>ôt distant</w:t>
      </w:r>
    </w:p>
    <w:p w14:paraId="46A8CE1B" w14:textId="1B50D653" w:rsidR="007F5E02" w:rsidRPr="007F5E02" w:rsidRDefault="007F5E02" w:rsidP="007F5E02">
      <w:r w:rsidRPr="007F5E02">
        <w:rPr>
          <w:b/>
        </w:rPr>
        <w:t>Arduino IDE :</w:t>
      </w:r>
      <w:r w:rsidRPr="007F5E02">
        <w:t xml:space="preserve"> Comme son nom l’indique, l’IDE permettant de coder toutes les fonctionnalités demandées</w:t>
      </w:r>
    </w:p>
    <w:p w14:paraId="329F0DDE" w14:textId="23102631" w:rsidR="007F5E02" w:rsidRPr="007F5E02" w:rsidRDefault="007F5E02" w:rsidP="007F5E02">
      <w:r w:rsidRPr="007F5E02">
        <w:rPr>
          <w:b/>
        </w:rPr>
        <w:t xml:space="preserve">Word : </w:t>
      </w:r>
      <w:r>
        <w:t>Utilisé pour la r</w:t>
      </w:r>
      <w:r w:rsidR="009C73F9">
        <w:t>éalisation du dossier de projet</w:t>
      </w:r>
    </w:p>
    <w:p w14:paraId="14684612" w14:textId="5E05781B" w:rsidR="007F5E02" w:rsidRPr="007F5E02" w:rsidRDefault="007F5E02" w:rsidP="007F5E02">
      <w:r w:rsidRPr="007F5E02">
        <w:rPr>
          <w:b/>
        </w:rPr>
        <w:t xml:space="preserve">Excel : </w:t>
      </w:r>
      <w:r>
        <w:t xml:space="preserve">Utilisé pour </w:t>
      </w:r>
      <w:r w:rsidR="000C44D8">
        <w:t>la réalisation du</w:t>
      </w:r>
      <w:r w:rsidR="009C73F9">
        <w:t xml:space="preserve"> journal de travail</w:t>
      </w:r>
    </w:p>
    <w:p w14:paraId="1188E7EB" w14:textId="600453A4" w:rsidR="007F5E02" w:rsidRPr="007F5E02" w:rsidRDefault="007F5E02" w:rsidP="007F5E02">
      <w:r w:rsidRPr="007F5E02">
        <w:rPr>
          <w:b/>
        </w:rPr>
        <w:t>MS Project :</w:t>
      </w:r>
      <w:r>
        <w:rPr>
          <w:b/>
        </w:rPr>
        <w:t xml:space="preserve"> </w:t>
      </w:r>
      <w:r>
        <w:t>U</w:t>
      </w:r>
      <w:r w:rsidR="000C44D8">
        <w:t xml:space="preserve">tilisé pour </w:t>
      </w:r>
      <w:r>
        <w:t>réaliser les différentes planifications</w:t>
      </w:r>
    </w:p>
    <w:p w14:paraId="27724CEF" w14:textId="720D4A35" w:rsidR="007F5E02" w:rsidRPr="007F5E02" w:rsidRDefault="007F5E02" w:rsidP="007F5E02">
      <w:r w:rsidRPr="007F5E02">
        <w:rPr>
          <w:b/>
        </w:rPr>
        <w:t>Google Chrome</w:t>
      </w:r>
      <w:r>
        <w:rPr>
          <w:b/>
        </w:rPr>
        <w:t xml:space="preserve"> : </w:t>
      </w:r>
      <w:r>
        <w:t>Permet d’effectuer toute</w:t>
      </w:r>
      <w:r w:rsidR="008E1B70">
        <w:t>s</w:t>
      </w:r>
      <w:r>
        <w:t xml:space="preserve"> les recherches nécessaires pour réaliser le</w:t>
      </w:r>
      <w:r w:rsidR="009C73F9">
        <w:t xml:space="preserve"> projet</w:t>
      </w:r>
    </w:p>
    <w:p w14:paraId="5504CC1F" w14:textId="7E95F450" w:rsidR="007F5E02" w:rsidRPr="007F5E02" w:rsidRDefault="007F5E02" w:rsidP="007F5E02">
      <w:r w:rsidRPr="007F5E02">
        <w:rPr>
          <w:b/>
        </w:rPr>
        <w:t xml:space="preserve">Microsoft Teams : </w:t>
      </w:r>
      <w:r w:rsidRPr="007F5E02">
        <w:t>U</w:t>
      </w:r>
      <w:r>
        <w:t>tilisé pour communiquer</w:t>
      </w:r>
      <w:r w:rsidR="009C73F9">
        <w:t xml:space="preserve"> avec le chef de projet</w:t>
      </w:r>
    </w:p>
    <w:p w14:paraId="469DAD6B" w14:textId="75B4BAD4" w:rsidR="007F5E02" w:rsidRPr="007F5E02" w:rsidRDefault="007F5E02" w:rsidP="007F5E02">
      <w:r w:rsidRPr="007F5E02">
        <w:rPr>
          <w:b/>
        </w:rPr>
        <w:t>Outlook :</w:t>
      </w:r>
      <w:r>
        <w:rPr>
          <w:b/>
        </w:rPr>
        <w:t xml:space="preserve"> </w:t>
      </w:r>
      <w:r>
        <w:t>Utilisé pour communiquer avec le chef de projet, l’expert 1 et l’</w:t>
      </w:r>
      <w:r w:rsidR="009C73F9">
        <w:t>expert 2</w:t>
      </w:r>
    </w:p>
    <w:p w14:paraId="4310C101" w14:textId="7F38F1FF" w:rsidR="007F5E02" w:rsidRPr="007F5E02" w:rsidRDefault="007F5E02" w:rsidP="007F5E02">
      <w:pPr>
        <w:rPr>
          <w:b/>
        </w:rPr>
      </w:pPr>
      <w:r w:rsidRPr="007F5E02">
        <w:rPr>
          <w:b/>
        </w:rPr>
        <w:t xml:space="preserve"> </w:t>
      </w:r>
    </w:p>
    <w:p w14:paraId="18F9BC29" w14:textId="5E6193FF" w:rsidR="0051690D" w:rsidRPr="007F5E02" w:rsidRDefault="0051690D" w:rsidP="0051690D">
      <w:pPr>
        <w:rPr>
          <w:szCs w:val="22"/>
        </w:rPr>
      </w:pPr>
    </w:p>
    <w:p w14:paraId="63D66405" w14:textId="7196E141" w:rsidR="00E804DF" w:rsidRPr="007F5E02" w:rsidRDefault="00D71F0A" w:rsidP="00B26BC5">
      <w:pPr>
        <w:pStyle w:val="Titre3"/>
      </w:pPr>
      <w:r>
        <w:lastRenderedPageBreak/>
        <w:t xml:space="preserve">2.4.4 </w:t>
      </w:r>
      <w:r w:rsidR="00B26BC5" w:rsidRPr="007F5E02">
        <w:t>Diagramme de flux</w:t>
      </w:r>
    </w:p>
    <w:p w14:paraId="28BF0952" w14:textId="444C6D7A" w:rsidR="006E4AC3" w:rsidRDefault="006E4AC3" w:rsidP="00B26BC5"/>
    <w:p w14:paraId="20DFB576" w14:textId="77777777" w:rsidR="00AF2BB0" w:rsidRDefault="00AF2BB0" w:rsidP="00AF2BB0">
      <w:pPr>
        <w:keepNext/>
      </w:pPr>
      <w:r>
        <w:object w:dxaOrig="5296" w:dyaOrig="8190" w14:anchorId="078D57B9">
          <v:shape id="_x0000_i1025" type="#_x0000_t75" style="width:264.85pt;height:409.45pt" o:ole="">
            <v:imagedata r:id="rId27" o:title=""/>
          </v:shape>
          <o:OLEObject Type="Embed" ProgID="Visio.Drawing.15" ShapeID="_x0000_i1025" DrawAspect="Content" ObjectID="_1715358342" r:id="rId28"/>
        </w:object>
      </w:r>
    </w:p>
    <w:p w14:paraId="40E79F0E" w14:textId="7024CCF4" w:rsidR="004F19DA" w:rsidRDefault="00AF2BB0" w:rsidP="00AF2BB0">
      <w:pPr>
        <w:pStyle w:val="Lgende"/>
      </w:pPr>
      <w:bookmarkStart w:id="33" w:name="_Toc104301879"/>
      <w:bookmarkStart w:id="34" w:name="_Toc104745536"/>
      <w:r>
        <w:t xml:space="preserve">Figure </w:t>
      </w:r>
      <w:r w:rsidR="004205F6">
        <w:rPr>
          <w:noProof/>
        </w:rPr>
        <w:fldChar w:fldCharType="begin"/>
      </w:r>
      <w:r w:rsidR="004205F6">
        <w:rPr>
          <w:noProof/>
        </w:rPr>
        <w:instrText xml:space="preserve"> SEQ Figure \* ARABIC </w:instrText>
      </w:r>
      <w:r w:rsidR="004205F6">
        <w:rPr>
          <w:noProof/>
        </w:rPr>
        <w:fldChar w:fldCharType="separate"/>
      </w:r>
      <w:r w:rsidR="00F95028">
        <w:rPr>
          <w:noProof/>
        </w:rPr>
        <w:t>5</w:t>
      </w:r>
      <w:r w:rsidR="004205F6">
        <w:rPr>
          <w:noProof/>
        </w:rPr>
        <w:fldChar w:fldCharType="end"/>
      </w:r>
      <w:r>
        <w:t xml:space="preserve"> </w:t>
      </w:r>
      <w:r w:rsidRPr="00FE46BE">
        <w:t>Diagramme de flux du programme général</w:t>
      </w:r>
      <w:bookmarkEnd w:id="33"/>
      <w:bookmarkEnd w:id="34"/>
    </w:p>
    <w:p w14:paraId="07440022" w14:textId="77777777" w:rsidR="004F19DA" w:rsidRPr="007F5E02" w:rsidRDefault="004F19DA" w:rsidP="00B26BC5"/>
    <w:p w14:paraId="0F4F1508" w14:textId="452605F5" w:rsidR="004F19DA" w:rsidRDefault="00B26BC5" w:rsidP="009C785F">
      <w:r w:rsidRPr="007F5E02">
        <w:br w:type="page"/>
      </w:r>
    </w:p>
    <w:p w14:paraId="58641D62" w14:textId="77777777" w:rsidR="00AF2BB0" w:rsidRDefault="00AF2BB0" w:rsidP="00AF2BB0">
      <w:pPr>
        <w:keepNext/>
      </w:pPr>
      <w:r>
        <w:object w:dxaOrig="6376" w:dyaOrig="10036" w14:anchorId="6F149929">
          <v:shape id="_x0000_i1026" type="#_x0000_t75" style="width:318.7pt;height:501.5pt" o:ole="">
            <v:imagedata r:id="rId29" o:title=""/>
          </v:shape>
          <o:OLEObject Type="Embed" ProgID="Visio.Drawing.15" ShapeID="_x0000_i1026" DrawAspect="Content" ObjectID="_1715358343" r:id="rId30"/>
        </w:object>
      </w:r>
    </w:p>
    <w:p w14:paraId="0D231DD5" w14:textId="6A7E9EC7" w:rsidR="004F19DA" w:rsidRDefault="00AF2BB0" w:rsidP="00AF2BB0">
      <w:pPr>
        <w:pStyle w:val="Lgende"/>
      </w:pPr>
      <w:bookmarkStart w:id="35" w:name="_Toc104301880"/>
      <w:bookmarkStart w:id="36" w:name="_Toc104745537"/>
      <w:r>
        <w:t xml:space="preserve">Figure </w:t>
      </w:r>
      <w:r w:rsidR="004205F6">
        <w:rPr>
          <w:noProof/>
        </w:rPr>
        <w:fldChar w:fldCharType="begin"/>
      </w:r>
      <w:r w:rsidR="004205F6">
        <w:rPr>
          <w:noProof/>
        </w:rPr>
        <w:instrText xml:space="preserve"> SEQ Figure \* ARABIC </w:instrText>
      </w:r>
      <w:r w:rsidR="004205F6">
        <w:rPr>
          <w:noProof/>
        </w:rPr>
        <w:fldChar w:fldCharType="separate"/>
      </w:r>
      <w:r w:rsidR="00F95028">
        <w:rPr>
          <w:noProof/>
        </w:rPr>
        <w:t>6</w:t>
      </w:r>
      <w:r w:rsidR="004205F6">
        <w:rPr>
          <w:noProof/>
        </w:rPr>
        <w:fldChar w:fldCharType="end"/>
      </w:r>
      <w:r>
        <w:t xml:space="preserve"> </w:t>
      </w:r>
      <w:r w:rsidRPr="00A03261">
        <w:t>Diagramme de flux pour l'option "Génération de l’alerte"</w:t>
      </w:r>
      <w:bookmarkEnd w:id="35"/>
      <w:bookmarkEnd w:id="36"/>
    </w:p>
    <w:p w14:paraId="04CA8814" w14:textId="77777777" w:rsidR="004F19DA" w:rsidRDefault="004F19DA" w:rsidP="009C785F"/>
    <w:p w14:paraId="7560F916" w14:textId="03C81101" w:rsidR="00AF2BB0" w:rsidRDefault="004F19DA" w:rsidP="00AF2BB0">
      <w:r>
        <w:br w:type="page"/>
      </w:r>
    </w:p>
    <w:p w14:paraId="72FFA6BC" w14:textId="77777777" w:rsidR="00AF2BB0" w:rsidRDefault="00AF2BB0" w:rsidP="00AF2BB0">
      <w:pPr>
        <w:keepNext/>
      </w:pPr>
      <w:r>
        <w:object w:dxaOrig="6706" w:dyaOrig="6811" w14:anchorId="567A41D0">
          <v:shape id="_x0000_i1027" type="#_x0000_t75" style="width:336.2pt;height:339.95pt" o:ole="">
            <v:imagedata r:id="rId31" o:title=""/>
          </v:shape>
          <o:OLEObject Type="Embed" ProgID="Visio.Drawing.15" ShapeID="_x0000_i1027" DrawAspect="Content" ObjectID="_1715358344" r:id="rId32"/>
        </w:object>
      </w:r>
    </w:p>
    <w:p w14:paraId="2D410378" w14:textId="16976240" w:rsidR="00AF2BB0" w:rsidRDefault="00AF2BB0" w:rsidP="00AF2BB0">
      <w:pPr>
        <w:pStyle w:val="Lgende"/>
      </w:pPr>
      <w:bookmarkStart w:id="37" w:name="_Toc104301881"/>
      <w:bookmarkStart w:id="38" w:name="_Toc104745538"/>
      <w:r>
        <w:t xml:space="preserve">Figure </w:t>
      </w:r>
      <w:r w:rsidR="004205F6">
        <w:rPr>
          <w:noProof/>
        </w:rPr>
        <w:fldChar w:fldCharType="begin"/>
      </w:r>
      <w:r w:rsidR="004205F6">
        <w:rPr>
          <w:noProof/>
        </w:rPr>
        <w:instrText xml:space="preserve"> SEQ Figure \* ARABIC </w:instrText>
      </w:r>
      <w:r w:rsidR="004205F6">
        <w:rPr>
          <w:noProof/>
        </w:rPr>
        <w:fldChar w:fldCharType="separate"/>
      </w:r>
      <w:r w:rsidR="00F95028">
        <w:rPr>
          <w:noProof/>
        </w:rPr>
        <w:t>7</w:t>
      </w:r>
      <w:r w:rsidR="004205F6">
        <w:rPr>
          <w:noProof/>
        </w:rPr>
        <w:fldChar w:fldCharType="end"/>
      </w:r>
      <w:r>
        <w:t xml:space="preserve"> </w:t>
      </w:r>
      <w:r w:rsidRPr="00554E0F">
        <w:t>Diagramme de flux pour l'option "Lecture du bouton poussoir option d’alerte"</w:t>
      </w:r>
      <w:bookmarkEnd w:id="37"/>
      <w:bookmarkEnd w:id="38"/>
    </w:p>
    <w:p w14:paraId="0C052F16" w14:textId="3C38E689" w:rsidR="004F19DA" w:rsidRDefault="004F19DA" w:rsidP="004F19DA"/>
    <w:p w14:paraId="5CC2BEEB" w14:textId="77777777" w:rsidR="00AF2BB0" w:rsidRDefault="00AF2BB0" w:rsidP="00AF2BB0">
      <w:pPr>
        <w:keepNext/>
      </w:pPr>
      <w:r>
        <w:object w:dxaOrig="6706" w:dyaOrig="6811" w14:anchorId="4D7A9509">
          <v:shape id="_x0000_i1028" type="#_x0000_t75" style="width:336.2pt;height:339.95pt" o:ole="">
            <v:imagedata r:id="rId33" o:title=""/>
          </v:shape>
          <o:OLEObject Type="Embed" ProgID="Visio.Drawing.15" ShapeID="_x0000_i1028" DrawAspect="Content" ObjectID="_1715358345" r:id="rId34"/>
        </w:object>
      </w:r>
    </w:p>
    <w:p w14:paraId="6DF0FBBF" w14:textId="7C8BFFFC" w:rsidR="00AF2BB0" w:rsidRDefault="00AF2BB0" w:rsidP="00AF2BB0">
      <w:pPr>
        <w:pStyle w:val="Lgende"/>
      </w:pPr>
      <w:bookmarkStart w:id="39" w:name="_Toc104301882"/>
      <w:bookmarkStart w:id="40" w:name="_Toc104745539"/>
      <w:r>
        <w:t xml:space="preserve">Figure </w:t>
      </w:r>
      <w:r w:rsidR="004205F6">
        <w:rPr>
          <w:noProof/>
        </w:rPr>
        <w:fldChar w:fldCharType="begin"/>
      </w:r>
      <w:r w:rsidR="004205F6">
        <w:rPr>
          <w:noProof/>
        </w:rPr>
        <w:instrText xml:space="preserve"> SEQ Figure \* ARABIC </w:instrText>
      </w:r>
      <w:r w:rsidR="004205F6">
        <w:rPr>
          <w:noProof/>
        </w:rPr>
        <w:fldChar w:fldCharType="separate"/>
      </w:r>
      <w:r w:rsidR="00F95028">
        <w:rPr>
          <w:noProof/>
        </w:rPr>
        <w:t>8</w:t>
      </w:r>
      <w:r w:rsidR="004205F6">
        <w:rPr>
          <w:noProof/>
        </w:rPr>
        <w:fldChar w:fldCharType="end"/>
      </w:r>
      <w:r>
        <w:t xml:space="preserve"> </w:t>
      </w:r>
      <w:r w:rsidRPr="006638BC">
        <w:t>Diagramme de flux pour l'option "Lecture du bouton poussoir mode d’affichage 7 segments"</w:t>
      </w:r>
      <w:bookmarkEnd w:id="39"/>
      <w:bookmarkEnd w:id="40"/>
    </w:p>
    <w:p w14:paraId="64B79E95" w14:textId="77777777" w:rsidR="00AF2BB0" w:rsidRPr="004F19DA" w:rsidRDefault="00AF2BB0" w:rsidP="004F19DA"/>
    <w:p w14:paraId="3426503E" w14:textId="4D31AD19" w:rsidR="004F19DA" w:rsidRDefault="004F19DA">
      <w:r>
        <w:br w:type="page"/>
      </w:r>
    </w:p>
    <w:p w14:paraId="69021784" w14:textId="5DEFBF27" w:rsidR="002D44DF" w:rsidRDefault="002D44DF" w:rsidP="002D44DF">
      <w:pPr>
        <w:pStyle w:val="Titre2"/>
      </w:pPr>
      <w:bookmarkStart w:id="41" w:name="_Toc104043224"/>
      <w:bookmarkStart w:id="42" w:name="_Toc104745514"/>
      <w:r>
        <w:lastRenderedPageBreak/>
        <w:t>2.5 Dépôt distant</w:t>
      </w:r>
      <w:bookmarkEnd w:id="41"/>
      <w:bookmarkEnd w:id="42"/>
    </w:p>
    <w:p w14:paraId="104D1FB6" w14:textId="74334D49" w:rsidR="002D44DF" w:rsidRDefault="002D44DF" w:rsidP="002D44DF">
      <w:r>
        <w:rPr>
          <w:noProof/>
        </w:rPr>
        <mc:AlternateContent>
          <mc:Choice Requires="wpg">
            <w:drawing>
              <wp:anchor distT="0" distB="0" distL="114300" distR="114300" simplePos="0" relativeHeight="251675648" behindDoc="0" locked="0" layoutInCell="1" allowOverlap="1" wp14:anchorId="6F28E8AC" wp14:editId="2FF0AE6E">
                <wp:simplePos x="0" y="0"/>
                <wp:positionH relativeFrom="column">
                  <wp:posOffset>-3283</wp:posOffset>
                </wp:positionH>
                <wp:positionV relativeFrom="paragraph">
                  <wp:posOffset>806941</wp:posOffset>
                </wp:positionV>
                <wp:extent cx="5759450" cy="4206240"/>
                <wp:effectExtent l="0" t="0" r="0" b="3810"/>
                <wp:wrapTopAndBottom/>
                <wp:docPr id="4" name="Groupe 4"/>
                <wp:cNvGraphicFramePr/>
                <a:graphic xmlns:a="http://schemas.openxmlformats.org/drawingml/2006/main">
                  <a:graphicData uri="http://schemas.microsoft.com/office/word/2010/wordprocessingGroup">
                    <wpg:wgp>
                      <wpg:cNvGrpSpPr/>
                      <wpg:grpSpPr>
                        <a:xfrm>
                          <a:off x="0" y="0"/>
                          <a:ext cx="5759450" cy="4206240"/>
                          <a:chOff x="0" y="0"/>
                          <a:chExt cx="5759450" cy="4206240"/>
                        </a:xfrm>
                      </wpg:grpSpPr>
                      <pic:pic xmlns:pic="http://schemas.openxmlformats.org/drawingml/2006/picture">
                        <pic:nvPicPr>
                          <pic:cNvPr id="25" name="Image 25" descr="Une image contenant texte&#10;&#10;Description générée automatiquement"/>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759450" cy="3867150"/>
                          </a:xfrm>
                          <a:prstGeom prst="rect">
                            <a:avLst/>
                          </a:prstGeom>
                        </pic:spPr>
                      </pic:pic>
                      <wps:wsp>
                        <wps:cNvPr id="3" name="Zone de texte 3"/>
                        <wps:cNvSpPr txBox="1"/>
                        <wps:spPr>
                          <a:xfrm>
                            <a:off x="0" y="3872865"/>
                            <a:ext cx="5759450" cy="333375"/>
                          </a:xfrm>
                          <a:prstGeom prst="rect">
                            <a:avLst/>
                          </a:prstGeom>
                          <a:solidFill>
                            <a:prstClr val="white"/>
                          </a:solidFill>
                          <a:ln>
                            <a:noFill/>
                          </a:ln>
                        </wps:spPr>
                        <wps:txbx>
                          <w:txbxContent>
                            <w:p w14:paraId="52A294E4" w14:textId="5A03F1EF" w:rsidR="009A07B5" w:rsidRPr="00511C36" w:rsidRDefault="009A07B5" w:rsidP="002D44DF">
                              <w:pPr>
                                <w:pStyle w:val="Lgende"/>
                                <w:rPr>
                                  <w:noProof/>
                                  <w:szCs w:val="20"/>
                                </w:rPr>
                              </w:pPr>
                              <w:bookmarkStart w:id="43" w:name="_Toc104301883"/>
                              <w:bookmarkStart w:id="44" w:name="_Toc104745540"/>
                              <w:r>
                                <w:t xml:space="preserve">Figure </w:t>
                              </w:r>
                              <w:r>
                                <w:rPr>
                                  <w:noProof/>
                                </w:rPr>
                                <w:fldChar w:fldCharType="begin"/>
                              </w:r>
                              <w:r>
                                <w:rPr>
                                  <w:noProof/>
                                </w:rPr>
                                <w:instrText xml:space="preserve"> SEQ Figure \* ARABIC </w:instrText>
                              </w:r>
                              <w:r>
                                <w:rPr>
                                  <w:noProof/>
                                </w:rPr>
                                <w:fldChar w:fldCharType="separate"/>
                              </w:r>
                              <w:r w:rsidR="00F95028">
                                <w:rPr>
                                  <w:noProof/>
                                </w:rPr>
                                <w:t>9</w:t>
                              </w:r>
                              <w:r>
                                <w:rPr>
                                  <w:noProof/>
                                </w:rPr>
                                <w:fldChar w:fldCharType="end"/>
                              </w:r>
                              <w:r>
                                <w:t xml:space="preserve"> </w:t>
                              </w:r>
                              <w:r w:rsidRPr="00915065">
                                <w:t>Dépôt distant GitHub du projet</w:t>
                              </w:r>
                              <w:bookmarkEnd w:id="43"/>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F28E8AC" id="Groupe 4" o:spid="_x0000_s1042" style="position:absolute;margin-left:-.25pt;margin-top:63.55pt;width:453.5pt;height:331.2pt;z-index:251675648" coordsize="57594,42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">
                <v:shape id="Image 25" o:spid="_x0000_s1043" type="#_x0000_t75" alt="Une image contenant texte&#10;&#10;Description générée automatiquement" style="position:absolute;width:57594;height:386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">
                  <v:imagedata r:id="rId36" o:title="Une image contenant texte&#10;&#10;Description générée automatiquement"/>
                </v:shape>
                <v:shape id="Zone de texte 3" o:spid="_x0000_s1044" type="#_x0000_t202" style="position:absolute;top:38728;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" stroked="f">
                  <v:textbox style="mso-fit-shape-to-text:t" inset="0,0,0,0">
                    <w:txbxContent>
                      <w:p w14:paraId="52A294E4" w14:textId="5A03F1EF" w:rsidR="009A07B5" w:rsidRPr="00511C36" w:rsidRDefault="009A07B5" w:rsidP="002D44DF">
                        <w:pPr>
                          <w:pStyle w:val="Lgende"/>
                          <w:rPr>
                            <w:noProof/>
                            <w:szCs w:val="20"/>
                          </w:rPr>
                        </w:pPr>
                        <w:bookmarkStart w:id="45" w:name="_Toc104301883"/>
                        <w:bookmarkStart w:id="46" w:name="_Toc104745540"/>
                        <w:r>
                          <w:t xml:space="preserve">Figure </w:t>
                        </w:r>
                        <w:r>
                          <w:rPr>
                            <w:noProof/>
                          </w:rPr>
                          <w:fldChar w:fldCharType="begin"/>
                        </w:r>
                        <w:r>
                          <w:rPr>
                            <w:noProof/>
                          </w:rPr>
                          <w:instrText xml:space="preserve"> SEQ Figure \* ARABIC </w:instrText>
                        </w:r>
                        <w:r>
                          <w:rPr>
                            <w:noProof/>
                          </w:rPr>
                          <w:fldChar w:fldCharType="separate"/>
                        </w:r>
                        <w:r w:rsidR="00F95028">
                          <w:rPr>
                            <w:noProof/>
                          </w:rPr>
                          <w:t>9</w:t>
                        </w:r>
                        <w:r>
                          <w:rPr>
                            <w:noProof/>
                          </w:rPr>
                          <w:fldChar w:fldCharType="end"/>
                        </w:r>
                        <w:r>
                          <w:t xml:space="preserve"> </w:t>
                        </w:r>
                        <w:r w:rsidRPr="00915065">
                          <w:t>Dépôt distant GitHub du projet</w:t>
                        </w:r>
                        <w:bookmarkEnd w:id="45"/>
                        <w:bookmarkEnd w:id="46"/>
                      </w:p>
                    </w:txbxContent>
                  </v:textbox>
                </v:shape>
                <w10:wrap type="topAndBottom"/>
              </v:group>
            </w:pict>
          </mc:Fallback>
        </mc:AlternateContent>
      </w:r>
      <w:r>
        <w:t>Un dépôt distant « GitHub » contenant le projet en entier (documentation, code, diagramme de flux, etc…), a été créé pour pouvoir reprendre le projet en entier à n’importe quel moment. Il permet aussi de voir l’évolution complète du projet depuis le début.</w:t>
      </w:r>
    </w:p>
    <w:p w14:paraId="3AD90473" w14:textId="77777777" w:rsidR="002D44DF" w:rsidRDefault="002D44DF" w:rsidP="002D44DF"/>
    <w:p w14:paraId="05CA82F0" w14:textId="078F7D49" w:rsidR="002D44DF" w:rsidRDefault="002D44DF">
      <w:r>
        <w:br w:type="page"/>
      </w:r>
    </w:p>
    <w:p w14:paraId="3DF7CC93" w14:textId="70E0766D" w:rsidR="009C785F" w:rsidRPr="007F5E02" w:rsidRDefault="00D71F0A" w:rsidP="009C785F">
      <w:pPr>
        <w:pStyle w:val="Titre1"/>
      </w:pPr>
      <w:bookmarkStart w:id="47" w:name="_Toc104745515"/>
      <w:r>
        <w:lastRenderedPageBreak/>
        <w:t xml:space="preserve">3. </w:t>
      </w:r>
      <w:r w:rsidR="009C785F" w:rsidRPr="007F5E02">
        <w:t>Réalisation</w:t>
      </w:r>
      <w:bookmarkEnd w:id="47"/>
    </w:p>
    <w:p w14:paraId="01909772" w14:textId="455289B7" w:rsidR="00741974" w:rsidRPr="007F5E02" w:rsidRDefault="00D71F0A" w:rsidP="009C785F">
      <w:pPr>
        <w:pStyle w:val="Titre2"/>
      </w:pPr>
      <w:bookmarkStart w:id="48" w:name="_Toc104745516"/>
      <w:r>
        <w:t xml:space="preserve">3.1 </w:t>
      </w:r>
      <w:r w:rsidR="009C785F" w:rsidRPr="007F5E02">
        <w:t>Dossier de réalisation</w:t>
      </w:r>
      <w:bookmarkEnd w:id="48"/>
    </w:p>
    <w:p w14:paraId="3B19AC99" w14:textId="331B3C24" w:rsidR="009C785F" w:rsidRPr="007F5E02" w:rsidRDefault="00D71F0A" w:rsidP="00853A2C">
      <w:pPr>
        <w:pStyle w:val="Titre3"/>
      </w:pPr>
      <w:r>
        <w:t xml:space="preserve">3.1.1 </w:t>
      </w:r>
      <w:r w:rsidR="009C785F" w:rsidRPr="007F5E02">
        <w:t>Version des différents logiciels utilisés</w:t>
      </w:r>
    </w:p>
    <w:p w14:paraId="251C64EB" w14:textId="77777777" w:rsidR="00853A2C" w:rsidRPr="007F5E02" w:rsidRDefault="00853A2C" w:rsidP="00853A2C">
      <w:pPr>
        <w:pStyle w:val="Paragraphedeliste"/>
        <w:numPr>
          <w:ilvl w:val="0"/>
          <w:numId w:val="18"/>
        </w:numPr>
        <w:rPr>
          <w:szCs w:val="22"/>
        </w:rPr>
      </w:pPr>
      <w:r w:rsidRPr="007F5E02">
        <w:rPr>
          <w:szCs w:val="22"/>
        </w:rPr>
        <w:t>GitHub desktop : v3.0.0 (x64)</w:t>
      </w:r>
    </w:p>
    <w:p w14:paraId="4D584BE2" w14:textId="77777777" w:rsidR="00853A2C" w:rsidRPr="007F5E02" w:rsidRDefault="00853A2C" w:rsidP="00853A2C">
      <w:pPr>
        <w:pStyle w:val="Paragraphedeliste"/>
        <w:numPr>
          <w:ilvl w:val="0"/>
          <w:numId w:val="18"/>
        </w:numPr>
        <w:rPr>
          <w:szCs w:val="22"/>
        </w:rPr>
      </w:pPr>
      <w:r w:rsidRPr="007F5E02">
        <w:rPr>
          <w:szCs w:val="22"/>
        </w:rPr>
        <w:t>Arduino IDE : v1.8.12</w:t>
      </w:r>
    </w:p>
    <w:p w14:paraId="4F640600" w14:textId="77777777" w:rsidR="00853A2C" w:rsidRPr="007F5E02" w:rsidRDefault="00853A2C" w:rsidP="00853A2C">
      <w:pPr>
        <w:pStyle w:val="Paragraphedeliste"/>
        <w:numPr>
          <w:ilvl w:val="0"/>
          <w:numId w:val="18"/>
        </w:numPr>
        <w:rPr>
          <w:szCs w:val="22"/>
        </w:rPr>
      </w:pPr>
      <w:r w:rsidRPr="007F5E02">
        <w:rPr>
          <w:szCs w:val="22"/>
        </w:rPr>
        <w:t>Word : v16.0.4266.1001</w:t>
      </w:r>
    </w:p>
    <w:p w14:paraId="4B47133A" w14:textId="77777777" w:rsidR="00853A2C" w:rsidRPr="007F5E02" w:rsidRDefault="00853A2C" w:rsidP="00853A2C">
      <w:pPr>
        <w:pStyle w:val="Paragraphedeliste"/>
        <w:numPr>
          <w:ilvl w:val="0"/>
          <w:numId w:val="18"/>
        </w:numPr>
        <w:rPr>
          <w:szCs w:val="22"/>
        </w:rPr>
      </w:pPr>
      <w:r w:rsidRPr="007F5E02">
        <w:rPr>
          <w:szCs w:val="22"/>
        </w:rPr>
        <w:t>Excel : v16.0.4266.1001</w:t>
      </w:r>
    </w:p>
    <w:p w14:paraId="00B98120" w14:textId="77777777" w:rsidR="00853A2C" w:rsidRPr="007F5E02" w:rsidRDefault="00853A2C" w:rsidP="00853A2C">
      <w:pPr>
        <w:pStyle w:val="Paragraphedeliste"/>
        <w:numPr>
          <w:ilvl w:val="0"/>
          <w:numId w:val="18"/>
        </w:numPr>
        <w:rPr>
          <w:szCs w:val="22"/>
        </w:rPr>
      </w:pPr>
      <w:r w:rsidRPr="007F5E02">
        <w:rPr>
          <w:szCs w:val="22"/>
        </w:rPr>
        <w:t>MS Project : v16.0.4266.1001</w:t>
      </w:r>
    </w:p>
    <w:p w14:paraId="79E22AF2" w14:textId="2177BBDA" w:rsidR="00BF3BA5" w:rsidRDefault="00853A2C" w:rsidP="00BE6FC5">
      <w:pPr>
        <w:pStyle w:val="Paragraphedeliste"/>
        <w:numPr>
          <w:ilvl w:val="0"/>
          <w:numId w:val="18"/>
        </w:numPr>
        <w:rPr>
          <w:szCs w:val="22"/>
        </w:rPr>
      </w:pPr>
      <w:r w:rsidRPr="007F5E02">
        <w:rPr>
          <w:szCs w:val="22"/>
        </w:rPr>
        <w:t>Google Chrome : v101.0.4951.54 (</w:t>
      </w:r>
      <w:r w:rsidR="003474E1">
        <w:rPr>
          <w:szCs w:val="22"/>
        </w:rPr>
        <w:t>x64</w:t>
      </w:r>
      <w:r w:rsidRPr="007F5E02">
        <w:rPr>
          <w:szCs w:val="22"/>
        </w:rPr>
        <w:t>)</w:t>
      </w:r>
    </w:p>
    <w:p w14:paraId="07942ED0" w14:textId="39AE5A88" w:rsidR="008E1B70" w:rsidRDefault="003474E1" w:rsidP="008E1B70">
      <w:pPr>
        <w:pStyle w:val="Paragraphedeliste"/>
        <w:numPr>
          <w:ilvl w:val="0"/>
          <w:numId w:val="18"/>
        </w:numPr>
        <w:rPr>
          <w:szCs w:val="22"/>
        </w:rPr>
      </w:pPr>
      <w:r>
        <w:rPr>
          <w:szCs w:val="22"/>
        </w:rPr>
        <w:t xml:space="preserve">Outlook : </w:t>
      </w:r>
      <w:r w:rsidRPr="007F5E02">
        <w:rPr>
          <w:szCs w:val="22"/>
        </w:rPr>
        <w:t>v16.0.4266.1001</w:t>
      </w:r>
    </w:p>
    <w:p w14:paraId="70D3D351" w14:textId="55DC08EB" w:rsidR="0027651D" w:rsidRDefault="0027651D" w:rsidP="0027651D">
      <w:pPr>
        <w:pStyle w:val="Titre3"/>
      </w:pPr>
      <w:r>
        <w:t>3.1.2 Description exacte du matériel</w:t>
      </w:r>
    </w:p>
    <w:p w14:paraId="5682409A" w14:textId="496E3672" w:rsidR="0027651D" w:rsidRDefault="0027651D" w:rsidP="0027651D">
      <w:pPr>
        <w:rPr>
          <w:u w:val="single"/>
        </w:rPr>
      </w:pPr>
      <w:r w:rsidRPr="0027651D">
        <w:rPr>
          <w:u w:val="single"/>
        </w:rPr>
        <w:t xml:space="preserve">Général : </w:t>
      </w:r>
    </w:p>
    <w:p w14:paraId="242B8397" w14:textId="080BD3A7" w:rsidR="00485775" w:rsidRDefault="00485775" w:rsidP="00485775">
      <w:pPr>
        <w:pStyle w:val="Paragraphedeliste"/>
        <w:numPr>
          <w:ilvl w:val="0"/>
          <w:numId w:val="18"/>
        </w:numPr>
      </w:pPr>
      <w:r>
        <w:t xml:space="preserve">1 </w:t>
      </w:r>
      <w:r w:rsidRPr="00485775">
        <w:t>ordinateur type CPNV</w:t>
      </w:r>
    </w:p>
    <w:p w14:paraId="48C3687D" w14:textId="136F7B02" w:rsidR="00485775" w:rsidRDefault="00485775" w:rsidP="00485775">
      <w:pPr>
        <w:pStyle w:val="Paragraphedeliste"/>
        <w:numPr>
          <w:ilvl w:val="0"/>
          <w:numId w:val="18"/>
        </w:numPr>
      </w:pPr>
      <w:r w:rsidRPr="00485775">
        <w:t>4 «</w:t>
      </w:r>
      <w:r>
        <w:t xml:space="preserve"> Fragments » d’anneau de 15 LED</w:t>
      </w:r>
    </w:p>
    <w:p w14:paraId="36CEC8E7" w14:textId="696F765B" w:rsidR="00485775" w:rsidRDefault="00485775" w:rsidP="00485775">
      <w:pPr>
        <w:pStyle w:val="Paragraphedeliste"/>
        <w:numPr>
          <w:ilvl w:val="0"/>
          <w:numId w:val="18"/>
        </w:numPr>
      </w:pPr>
      <w:r w:rsidRPr="00485775">
        <w:t>1 Affichage 4x « 7-segment »</w:t>
      </w:r>
    </w:p>
    <w:p w14:paraId="741C6708" w14:textId="0D0A7FBA" w:rsidR="00485775" w:rsidRPr="00485775" w:rsidRDefault="00485775" w:rsidP="00485775">
      <w:pPr>
        <w:pStyle w:val="Paragraphedeliste"/>
        <w:numPr>
          <w:ilvl w:val="0"/>
          <w:numId w:val="18"/>
        </w:numPr>
      </w:pPr>
      <w:r>
        <w:rPr>
          <w:szCs w:val="22"/>
        </w:rPr>
        <w:t>1 RTC (Real-Time-Clock)</w:t>
      </w:r>
    </w:p>
    <w:p w14:paraId="66D2BC90" w14:textId="7D3C436D" w:rsidR="00485775" w:rsidRPr="00485775" w:rsidRDefault="00485775" w:rsidP="00485775">
      <w:pPr>
        <w:pStyle w:val="Paragraphedeliste"/>
        <w:numPr>
          <w:ilvl w:val="0"/>
          <w:numId w:val="18"/>
        </w:numPr>
      </w:pPr>
      <w:r>
        <w:rPr>
          <w:szCs w:val="22"/>
        </w:rPr>
        <w:t>1 Capteur mesurant le taux de CO</w:t>
      </w:r>
      <w:r>
        <w:rPr>
          <w:sz w:val="14"/>
          <w:szCs w:val="14"/>
        </w:rPr>
        <w:t>2</w:t>
      </w:r>
    </w:p>
    <w:p w14:paraId="0BF3A277" w14:textId="0F90577E" w:rsidR="00485775" w:rsidRPr="00485775" w:rsidRDefault="00485775" w:rsidP="00485775">
      <w:pPr>
        <w:pStyle w:val="Paragraphedeliste"/>
        <w:numPr>
          <w:ilvl w:val="0"/>
          <w:numId w:val="18"/>
        </w:numPr>
      </w:pPr>
      <w:r>
        <w:rPr>
          <w:szCs w:val="22"/>
        </w:rPr>
        <w:t>1 poste à soudure</w:t>
      </w:r>
    </w:p>
    <w:p w14:paraId="5DF527DD" w14:textId="10143BC1" w:rsidR="0027651D" w:rsidRDefault="0027651D" w:rsidP="0027651D">
      <w:pPr>
        <w:pStyle w:val="Paragraphedeliste"/>
        <w:numPr>
          <w:ilvl w:val="0"/>
          <w:numId w:val="18"/>
        </w:numPr>
      </w:pPr>
      <w:r>
        <w:t>1 Arduino Uno R3 avec ATMEGA 328P-PU</w:t>
      </w:r>
    </w:p>
    <w:p w14:paraId="73450286" w14:textId="60CC10CC" w:rsidR="00485775" w:rsidRDefault="00485775" w:rsidP="00485775">
      <w:pPr>
        <w:pStyle w:val="Paragraphedeliste"/>
        <w:numPr>
          <w:ilvl w:val="0"/>
          <w:numId w:val="18"/>
        </w:numPr>
      </w:pPr>
      <w:r>
        <w:rPr>
          <w:szCs w:val="22"/>
        </w:rPr>
        <w:t>1 Multi-Capteur mesurant la température, le taux d’humidité et la pression atmosphérique</w:t>
      </w:r>
    </w:p>
    <w:p w14:paraId="210733E9" w14:textId="4026D1D8" w:rsidR="0027651D" w:rsidRPr="009A1E20" w:rsidRDefault="0027651D" w:rsidP="0027651D">
      <w:pPr>
        <w:pStyle w:val="Paragraphedeliste"/>
        <w:numPr>
          <w:ilvl w:val="0"/>
          <w:numId w:val="18"/>
        </w:numPr>
        <w:rPr>
          <w:lang w:val="en-US"/>
        </w:rPr>
      </w:pPr>
      <w:r w:rsidRPr="009A1E20">
        <w:rPr>
          <w:lang w:val="en-US"/>
        </w:rPr>
        <w:t>1 BreadBoard ZY-60</w:t>
      </w:r>
    </w:p>
    <w:p w14:paraId="2C5F3754" w14:textId="3AE1FB4F" w:rsidR="0027651D" w:rsidRPr="009A1E20" w:rsidRDefault="0027651D" w:rsidP="0027651D">
      <w:pPr>
        <w:pStyle w:val="Paragraphedeliste"/>
        <w:numPr>
          <w:ilvl w:val="0"/>
          <w:numId w:val="18"/>
        </w:numPr>
        <w:rPr>
          <w:lang w:val="en-US"/>
        </w:rPr>
      </w:pPr>
      <w:r w:rsidRPr="009A1E20">
        <w:rPr>
          <w:lang w:val="en-US"/>
        </w:rPr>
        <w:t>1 Câble USB 2.0 A-B/1.5m</w:t>
      </w:r>
    </w:p>
    <w:p w14:paraId="5BDA6882" w14:textId="15D9C821" w:rsidR="0027651D" w:rsidRDefault="0027651D" w:rsidP="0027651D">
      <w:pPr>
        <w:pStyle w:val="Paragraphedeliste"/>
        <w:numPr>
          <w:ilvl w:val="0"/>
          <w:numId w:val="18"/>
        </w:numPr>
      </w:pPr>
      <w:r>
        <w:t>1 Sonde de température et 'humidité DHT11 + câble V</w:t>
      </w:r>
    </w:p>
    <w:p w14:paraId="07FD84AD" w14:textId="3875C613" w:rsidR="0027651D" w:rsidRPr="009A1E20" w:rsidRDefault="0027651D" w:rsidP="0027651D">
      <w:pPr>
        <w:pStyle w:val="Paragraphedeliste"/>
        <w:numPr>
          <w:ilvl w:val="0"/>
          <w:numId w:val="18"/>
        </w:numPr>
        <w:rPr>
          <w:lang w:val="en-US"/>
        </w:rPr>
      </w:pPr>
      <w:r w:rsidRPr="009A1E20">
        <w:rPr>
          <w:lang w:val="en-US"/>
        </w:rPr>
        <w:t>30 Câble Jumper M/M</w:t>
      </w:r>
    </w:p>
    <w:p w14:paraId="23D798F9" w14:textId="78B51213" w:rsidR="0027651D" w:rsidRPr="009A1E20" w:rsidRDefault="0027651D" w:rsidP="0027651D">
      <w:pPr>
        <w:pStyle w:val="Paragraphedeliste"/>
        <w:numPr>
          <w:ilvl w:val="0"/>
          <w:numId w:val="18"/>
        </w:numPr>
        <w:rPr>
          <w:lang w:val="en-US"/>
        </w:rPr>
      </w:pPr>
      <w:r w:rsidRPr="009A1E20">
        <w:rPr>
          <w:lang w:val="en-US"/>
        </w:rPr>
        <w:t>40 Pinheader 2.54mm</w:t>
      </w:r>
    </w:p>
    <w:p w14:paraId="21143DCF" w14:textId="3F69A510" w:rsidR="0027651D" w:rsidRPr="00E83BDC" w:rsidRDefault="0027651D" w:rsidP="0027651D">
      <w:pPr>
        <w:pStyle w:val="Paragraphedeliste"/>
        <w:numPr>
          <w:ilvl w:val="0"/>
          <w:numId w:val="18"/>
        </w:numPr>
      </w:pPr>
      <w:r w:rsidRPr="00E83BDC">
        <w:t>1 Buzzer (active)</w:t>
      </w:r>
    </w:p>
    <w:p w14:paraId="2093EE44" w14:textId="3931F8B0" w:rsidR="0027651D" w:rsidRDefault="0027651D" w:rsidP="0027651D">
      <w:pPr>
        <w:pStyle w:val="Paragraphedeliste"/>
        <w:numPr>
          <w:ilvl w:val="0"/>
          <w:numId w:val="18"/>
        </w:numPr>
      </w:pPr>
      <w:r>
        <w:t>1 Buzzer (passive)</w:t>
      </w:r>
    </w:p>
    <w:p w14:paraId="662865CA" w14:textId="30147A07" w:rsidR="0027651D" w:rsidRDefault="0027651D" w:rsidP="0027651D">
      <w:pPr>
        <w:pStyle w:val="Paragraphedeliste"/>
        <w:numPr>
          <w:ilvl w:val="0"/>
          <w:numId w:val="18"/>
        </w:numPr>
      </w:pPr>
      <w:r>
        <w:t>1 Carte résistance code des couleurs 4 et 5 bandes Résistances</w:t>
      </w:r>
    </w:p>
    <w:p w14:paraId="1C9A2CD8" w14:textId="2F31A978" w:rsidR="00485775" w:rsidRDefault="00485775" w:rsidP="00485775"/>
    <w:p w14:paraId="1F3F2AA0" w14:textId="01747A2C" w:rsidR="00485775" w:rsidRDefault="00485775" w:rsidP="00485775"/>
    <w:p w14:paraId="6C7F972A" w14:textId="004FD9F6" w:rsidR="00485775" w:rsidRDefault="00485775" w:rsidP="00485775"/>
    <w:p w14:paraId="6F45A105" w14:textId="449A77F7" w:rsidR="00485775" w:rsidRDefault="00485775" w:rsidP="00485775"/>
    <w:p w14:paraId="78D0BAA2" w14:textId="21016C69" w:rsidR="0027651D" w:rsidRDefault="0027651D" w:rsidP="0027651D">
      <w:r w:rsidRPr="0027651D">
        <w:rPr>
          <w:u w:val="single"/>
        </w:rPr>
        <w:lastRenderedPageBreak/>
        <w:t>Résistances</w:t>
      </w:r>
      <w:r>
        <w:rPr>
          <w:u w:val="single"/>
        </w:rPr>
        <w:t> :</w:t>
      </w:r>
    </w:p>
    <w:p w14:paraId="490B6E0B" w14:textId="5CC8FDCB" w:rsidR="0027651D" w:rsidRPr="00E83BDC" w:rsidRDefault="0027651D" w:rsidP="0027651D">
      <w:pPr>
        <w:pStyle w:val="Paragraphedeliste"/>
        <w:numPr>
          <w:ilvl w:val="0"/>
          <w:numId w:val="18"/>
        </w:numPr>
      </w:pPr>
      <w:r w:rsidRPr="00E83BDC">
        <w:t>10 100 W</w:t>
      </w:r>
    </w:p>
    <w:p w14:paraId="56897DED" w14:textId="14311CAF" w:rsidR="0027651D" w:rsidRPr="00E83BDC" w:rsidRDefault="0027651D" w:rsidP="0027651D">
      <w:pPr>
        <w:pStyle w:val="Paragraphedeliste"/>
        <w:numPr>
          <w:ilvl w:val="0"/>
          <w:numId w:val="18"/>
        </w:numPr>
      </w:pPr>
      <w:r w:rsidRPr="00E83BDC">
        <w:t>10 220 W</w:t>
      </w:r>
    </w:p>
    <w:p w14:paraId="73B0D672" w14:textId="5DC576E7" w:rsidR="0027651D" w:rsidRPr="00E83BDC" w:rsidRDefault="0027651D" w:rsidP="0027651D">
      <w:pPr>
        <w:pStyle w:val="Paragraphedeliste"/>
        <w:numPr>
          <w:ilvl w:val="0"/>
          <w:numId w:val="18"/>
        </w:numPr>
      </w:pPr>
      <w:r w:rsidRPr="00E83BDC">
        <w:t>10 330 W</w:t>
      </w:r>
    </w:p>
    <w:p w14:paraId="621FBC16" w14:textId="7A08BDC0" w:rsidR="0027651D" w:rsidRPr="00E83BDC" w:rsidRDefault="0027651D" w:rsidP="0027651D">
      <w:pPr>
        <w:pStyle w:val="Paragraphedeliste"/>
        <w:numPr>
          <w:ilvl w:val="0"/>
          <w:numId w:val="18"/>
        </w:numPr>
      </w:pPr>
      <w:r w:rsidRPr="00E83BDC">
        <w:t>10 -1 kw</w:t>
      </w:r>
    </w:p>
    <w:p w14:paraId="767F8EC0" w14:textId="76609DC8" w:rsidR="0027651D" w:rsidRPr="00E83BDC" w:rsidRDefault="0027651D" w:rsidP="0027651D">
      <w:pPr>
        <w:pStyle w:val="Paragraphedeliste"/>
        <w:numPr>
          <w:ilvl w:val="0"/>
          <w:numId w:val="18"/>
        </w:numPr>
      </w:pPr>
      <w:r w:rsidRPr="00E83BDC">
        <w:t>10 4.7 kW</w:t>
      </w:r>
    </w:p>
    <w:p w14:paraId="16945822" w14:textId="51B3241D" w:rsidR="0027651D" w:rsidRPr="00E83BDC" w:rsidRDefault="0027651D" w:rsidP="0027651D">
      <w:pPr>
        <w:pStyle w:val="Paragraphedeliste"/>
        <w:numPr>
          <w:ilvl w:val="0"/>
          <w:numId w:val="18"/>
        </w:numPr>
      </w:pPr>
      <w:r w:rsidRPr="00E83BDC">
        <w:t>10 10 kW</w:t>
      </w:r>
    </w:p>
    <w:p w14:paraId="5405D7E8" w14:textId="47A2A696" w:rsidR="0027651D" w:rsidRPr="00E83BDC" w:rsidRDefault="0027651D" w:rsidP="0027651D">
      <w:pPr>
        <w:pStyle w:val="Paragraphedeliste"/>
        <w:numPr>
          <w:ilvl w:val="0"/>
          <w:numId w:val="18"/>
        </w:numPr>
      </w:pPr>
      <w:r w:rsidRPr="00E83BDC">
        <w:t>10 47 kW</w:t>
      </w:r>
    </w:p>
    <w:p w14:paraId="7F38CB06" w14:textId="418EDDEC" w:rsidR="0027651D" w:rsidRDefault="0027651D" w:rsidP="0027651D">
      <w:pPr>
        <w:pStyle w:val="Paragraphedeliste"/>
        <w:numPr>
          <w:ilvl w:val="0"/>
          <w:numId w:val="18"/>
        </w:numPr>
      </w:pPr>
      <w:r>
        <w:t>10 100 kW</w:t>
      </w:r>
    </w:p>
    <w:p w14:paraId="40D1AD06" w14:textId="45239D61" w:rsidR="0027651D" w:rsidRDefault="0027651D" w:rsidP="0027651D">
      <w:pPr>
        <w:pStyle w:val="Paragraphedeliste"/>
        <w:numPr>
          <w:ilvl w:val="0"/>
          <w:numId w:val="18"/>
        </w:numPr>
      </w:pPr>
      <w:r>
        <w:t>1 10kW Potentiomètre</w:t>
      </w:r>
    </w:p>
    <w:p w14:paraId="6BFEA674" w14:textId="3E2C7042" w:rsidR="0027651D" w:rsidRDefault="0027651D" w:rsidP="0027651D">
      <w:r w:rsidRPr="0027651D">
        <w:rPr>
          <w:u w:val="single"/>
        </w:rPr>
        <w:t>Condensateurs</w:t>
      </w:r>
      <w:r>
        <w:rPr>
          <w:u w:val="single"/>
        </w:rPr>
        <w:t> :</w:t>
      </w:r>
    </w:p>
    <w:p w14:paraId="3FB7D18A" w14:textId="27B9CF55" w:rsidR="0027651D" w:rsidRDefault="0027651D" w:rsidP="0027651D">
      <w:pPr>
        <w:pStyle w:val="Paragraphedeliste"/>
        <w:numPr>
          <w:ilvl w:val="0"/>
          <w:numId w:val="18"/>
        </w:numPr>
      </w:pPr>
      <w:r>
        <w:t>10 22 pF</w:t>
      </w:r>
    </w:p>
    <w:p w14:paraId="09EE6517" w14:textId="5E84BD69" w:rsidR="0027651D" w:rsidRDefault="0027651D" w:rsidP="0027651D">
      <w:pPr>
        <w:pStyle w:val="Paragraphedeliste"/>
        <w:numPr>
          <w:ilvl w:val="0"/>
          <w:numId w:val="18"/>
        </w:numPr>
      </w:pPr>
      <w:r>
        <w:t>10 100 pF</w:t>
      </w:r>
    </w:p>
    <w:p w14:paraId="19A8E18C" w14:textId="55833626" w:rsidR="0027651D" w:rsidRPr="00E83BDC" w:rsidRDefault="0027651D" w:rsidP="0027651D">
      <w:pPr>
        <w:pStyle w:val="Paragraphedeliste"/>
        <w:numPr>
          <w:ilvl w:val="0"/>
          <w:numId w:val="18"/>
        </w:numPr>
      </w:pPr>
      <w:r>
        <w:t xml:space="preserve"> </w:t>
      </w:r>
      <w:r w:rsidRPr="00E83BDC">
        <w:t>10 10 nF</w:t>
      </w:r>
    </w:p>
    <w:p w14:paraId="7EE1888E" w14:textId="39AF69F7" w:rsidR="0027651D" w:rsidRPr="00E83BDC" w:rsidRDefault="0027651D" w:rsidP="0027651D">
      <w:pPr>
        <w:pStyle w:val="Paragraphedeliste"/>
        <w:numPr>
          <w:ilvl w:val="0"/>
          <w:numId w:val="18"/>
        </w:numPr>
      </w:pPr>
      <w:r w:rsidRPr="00E83BDC">
        <w:t>10 100 nF</w:t>
      </w:r>
    </w:p>
    <w:p w14:paraId="2D40A17A" w14:textId="63ACB6AA" w:rsidR="0027651D" w:rsidRPr="0027651D" w:rsidRDefault="0027651D" w:rsidP="0027651D">
      <w:pPr>
        <w:pStyle w:val="Paragraphedeliste"/>
        <w:numPr>
          <w:ilvl w:val="0"/>
          <w:numId w:val="18"/>
        </w:numPr>
        <w:rPr>
          <w:lang w:val="en-US"/>
        </w:rPr>
      </w:pPr>
      <w:r w:rsidRPr="0027651D">
        <w:rPr>
          <w:lang w:val="en-US"/>
        </w:rPr>
        <w:t>10 10 uF</w:t>
      </w:r>
    </w:p>
    <w:p w14:paraId="237FA2C2" w14:textId="2CB21FC5" w:rsidR="0027651D" w:rsidRPr="009A1E20" w:rsidRDefault="0027651D" w:rsidP="0027651D">
      <w:pPr>
        <w:pStyle w:val="Paragraphedeliste"/>
        <w:numPr>
          <w:ilvl w:val="0"/>
          <w:numId w:val="18"/>
        </w:numPr>
        <w:rPr>
          <w:lang w:val="en-US"/>
        </w:rPr>
      </w:pPr>
      <w:r w:rsidRPr="009A1E20">
        <w:rPr>
          <w:lang w:val="en-US"/>
        </w:rPr>
        <w:t>10 470 uF</w:t>
      </w:r>
    </w:p>
    <w:p w14:paraId="7293B35B" w14:textId="58DB7DD3" w:rsidR="0027651D" w:rsidRPr="003212B1" w:rsidRDefault="0027651D" w:rsidP="0027651D">
      <w:pPr>
        <w:pStyle w:val="Paragraphedeliste"/>
        <w:numPr>
          <w:ilvl w:val="0"/>
          <w:numId w:val="18"/>
        </w:numPr>
        <w:rPr>
          <w:lang w:val="en-US"/>
        </w:rPr>
      </w:pPr>
      <w:r w:rsidRPr="003212B1">
        <w:rPr>
          <w:lang w:val="en-US"/>
        </w:rPr>
        <w:t>LED:</w:t>
      </w:r>
    </w:p>
    <w:p w14:paraId="2754A3D2" w14:textId="4847A4FF" w:rsidR="0027651D" w:rsidRPr="009A1E20" w:rsidRDefault="0027651D" w:rsidP="0027651D">
      <w:pPr>
        <w:pStyle w:val="Paragraphedeliste"/>
        <w:numPr>
          <w:ilvl w:val="0"/>
          <w:numId w:val="18"/>
        </w:numPr>
        <w:rPr>
          <w:lang w:val="en-US"/>
        </w:rPr>
      </w:pPr>
      <w:r w:rsidRPr="009A1E20">
        <w:rPr>
          <w:lang w:val="en-US"/>
        </w:rPr>
        <w:t>10 5mm Rouge</w:t>
      </w:r>
    </w:p>
    <w:p w14:paraId="751D6935" w14:textId="319B60CD" w:rsidR="0027651D" w:rsidRPr="00E83BDC" w:rsidRDefault="0027651D" w:rsidP="0027651D">
      <w:pPr>
        <w:pStyle w:val="Paragraphedeliste"/>
        <w:numPr>
          <w:ilvl w:val="0"/>
          <w:numId w:val="18"/>
        </w:numPr>
        <w:rPr>
          <w:lang w:val="en-US"/>
        </w:rPr>
      </w:pPr>
      <w:r w:rsidRPr="00E83BDC">
        <w:rPr>
          <w:lang w:val="en-US"/>
        </w:rPr>
        <w:t>10 5mm Vert</w:t>
      </w:r>
    </w:p>
    <w:p w14:paraId="0459FFC2" w14:textId="4BA05BC9" w:rsidR="0027651D" w:rsidRPr="00E83BDC" w:rsidRDefault="0027651D" w:rsidP="0027651D">
      <w:pPr>
        <w:pStyle w:val="Paragraphedeliste"/>
        <w:numPr>
          <w:ilvl w:val="0"/>
          <w:numId w:val="18"/>
        </w:numPr>
        <w:rPr>
          <w:lang w:val="en-US"/>
        </w:rPr>
      </w:pPr>
      <w:r w:rsidRPr="00E83BDC">
        <w:rPr>
          <w:lang w:val="en-US"/>
        </w:rPr>
        <w:t>10 5mm Jaune</w:t>
      </w:r>
    </w:p>
    <w:p w14:paraId="0BB55F5D" w14:textId="0CBC3DBF" w:rsidR="0027651D" w:rsidRPr="00E83BDC" w:rsidRDefault="0027651D" w:rsidP="0027651D">
      <w:pPr>
        <w:pStyle w:val="Paragraphedeliste"/>
        <w:numPr>
          <w:ilvl w:val="0"/>
          <w:numId w:val="18"/>
        </w:numPr>
        <w:rPr>
          <w:lang w:val="en-US"/>
        </w:rPr>
      </w:pPr>
      <w:r w:rsidRPr="00E83BDC">
        <w:rPr>
          <w:lang w:val="en-US"/>
        </w:rPr>
        <w:t>10 5mm Bleu</w:t>
      </w:r>
    </w:p>
    <w:p w14:paraId="2EEAEA77" w14:textId="33B5F699" w:rsidR="0027651D" w:rsidRPr="00485775" w:rsidRDefault="0027651D" w:rsidP="0027651D">
      <w:pPr>
        <w:pStyle w:val="Paragraphedeliste"/>
        <w:numPr>
          <w:ilvl w:val="0"/>
          <w:numId w:val="18"/>
        </w:numPr>
        <w:rPr>
          <w:lang w:val="en-US"/>
        </w:rPr>
      </w:pPr>
      <w:r w:rsidRPr="00E83BDC">
        <w:rPr>
          <w:lang w:val="en-US"/>
        </w:rPr>
        <w:t>2 RGB</w:t>
      </w:r>
    </w:p>
    <w:p w14:paraId="54BB8B02" w14:textId="77777777" w:rsidR="0027651D" w:rsidRPr="0027651D" w:rsidRDefault="0027651D" w:rsidP="0027651D">
      <w:pPr>
        <w:rPr>
          <w:szCs w:val="22"/>
          <w:lang w:val="de-CH"/>
        </w:rPr>
      </w:pPr>
    </w:p>
    <w:p w14:paraId="49CE9D73" w14:textId="77777777" w:rsidR="00794F1A" w:rsidRPr="007F31B9" w:rsidRDefault="00794F1A" w:rsidP="00794F1A">
      <w:pPr>
        <w:pStyle w:val="Titre3"/>
      </w:pPr>
      <w:r>
        <w:rPr>
          <w:noProof/>
        </w:rPr>
        <w:lastRenderedPageBreak/>
        <mc:AlternateContent>
          <mc:Choice Requires="wpg">
            <w:drawing>
              <wp:anchor distT="0" distB="0" distL="114300" distR="114300" simplePos="0" relativeHeight="251679744" behindDoc="0" locked="0" layoutInCell="1" allowOverlap="1" wp14:anchorId="4C85FAB5" wp14:editId="3F608090">
                <wp:simplePos x="0" y="0"/>
                <wp:positionH relativeFrom="column">
                  <wp:posOffset>4027830</wp:posOffset>
                </wp:positionH>
                <wp:positionV relativeFrom="paragraph">
                  <wp:posOffset>4084378</wp:posOffset>
                </wp:positionV>
                <wp:extent cx="510639" cy="497419"/>
                <wp:effectExtent l="0" t="38100" r="60960" b="0"/>
                <wp:wrapNone/>
                <wp:docPr id="36" name="Groupe 36"/>
                <wp:cNvGraphicFramePr/>
                <a:graphic xmlns:a="http://schemas.openxmlformats.org/drawingml/2006/main">
                  <a:graphicData uri="http://schemas.microsoft.com/office/word/2010/wordprocessingGroup">
                    <wpg:wgp>
                      <wpg:cNvGrpSpPr/>
                      <wpg:grpSpPr>
                        <a:xfrm>
                          <a:off x="0" y="0"/>
                          <a:ext cx="510639" cy="497419"/>
                          <a:chOff x="0" y="-111780"/>
                          <a:chExt cx="511034" cy="497728"/>
                        </a:xfrm>
                        <a:solidFill>
                          <a:srgbClr val="FFFF00"/>
                        </a:solidFill>
                      </wpg:grpSpPr>
                      <wps:wsp>
                        <wps:cNvPr id="37" name="Dodécagone 37"/>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E81B65" w14:textId="77777777" w:rsidR="009A07B5" w:rsidRPr="00173DD5" w:rsidRDefault="009A07B5" w:rsidP="00794F1A">
                              <w:pPr>
                                <w:jc w:val="center"/>
                                <w:rPr>
                                  <w:color w:val="000000" w:themeColor="text1"/>
                                  <w:sz w:val="12"/>
                                  <w:szCs w:val="12"/>
                                </w:rPr>
                              </w:pPr>
                              <w:r>
                                <w:rPr>
                                  <w:color w:val="000000" w:themeColor="text1"/>
                                  <w:sz w:val="12"/>
                                  <w:szCs w:val="1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Connecteur droit avec flèche 38"/>
                        <wps:cNvCnPr>
                          <a:stCxn id="37" idx="0"/>
                        </wps:cNvCnPr>
                        <wps:spPr>
                          <a:xfrm flipV="1">
                            <a:off x="334238" y="-111780"/>
                            <a:ext cx="176796" cy="163489"/>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C85FAB5" id="Groupe 36" o:spid="_x0000_s1045" style="position:absolute;margin-left:317.15pt;margin-top:321.6pt;width:40.2pt;height:39.15pt;z-index:251679744;mso-width-relative:margin;mso-height-relative:margin" coordorigin=",-111780" coordsize="511034,4977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">
                <v:shape id="Dodécagone 37" o:spid="_x0000_s1046" style="position:absolute;width:385948;height:38594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CE81B65" w14:textId="77777777" w:rsidR="009A07B5" w:rsidRPr="00173DD5" w:rsidRDefault="009A07B5" w:rsidP="00794F1A">
                        <w:pPr>
                          <w:jc w:val="center"/>
                          <w:rPr>
                            <w:color w:val="000000" w:themeColor="text1"/>
                            <w:sz w:val="12"/>
                            <w:szCs w:val="12"/>
                          </w:rPr>
                        </w:pPr>
                        <w:r>
                          <w:rPr>
                            <w:color w:val="000000" w:themeColor="text1"/>
                            <w:sz w:val="12"/>
                            <w:szCs w:val="12"/>
                          </w:rPr>
                          <w:t>7</w:t>
                        </w:r>
                      </w:p>
                    </w:txbxContent>
                  </v:textbox>
                </v:shape>
                <v:shapetype id="_x0000_t32" coordsize="21600,21600" o:spt="32" o:oned="t" path="m,l21600,21600e" filled="f">
                  <v:path arrowok="t" fillok="f" o:connecttype="none"/>
                  <o:lock v:ext="edit" shapetype="t"/>
                </v:shapetype>
                <v:shape id="Connecteur droit avec flèche 38" o:spid="_x0000_s1047" type="#_x0000_t32" style="position:absolute;left:334238;top:-111780;width:176796;height:1634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" strokecolor="yellow" strokeweight=".5pt">
                  <v:stroke endarrow="block" joinstyle="miter"/>
                </v:shape>
              </v:group>
            </w:pict>
          </mc:Fallback>
        </mc:AlternateContent>
      </w:r>
      <w:r>
        <w:rPr>
          <w:noProof/>
        </w:rPr>
        <mc:AlternateContent>
          <mc:Choice Requires="wpg">
            <w:drawing>
              <wp:anchor distT="0" distB="0" distL="114300" distR="114300" simplePos="0" relativeHeight="251682816" behindDoc="0" locked="0" layoutInCell="1" allowOverlap="1" wp14:anchorId="6D598CC4" wp14:editId="7430DC8A">
                <wp:simplePos x="0" y="0"/>
                <wp:positionH relativeFrom="column">
                  <wp:posOffset>2103755</wp:posOffset>
                </wp:positionH>
                <wp:positionV relativeFrom="paragraph">
                  <wp:posOffset>640080</wp:posOffset>
                </wp:positionV>
                <wp:extent cx="1193165" cy="1763395"/>
                <wp:effectExtent l="0" t="0" r="83185" b="46355"/>
                <wp:wrapNone/>
                <wp:docPr id="45" name="Groupe 45"/>
                <wp:cNvGraphicFramePr/>
                <a:graphic xmlns:a="http://schemas.openxmlformats.org/drawingml/2006/main">
                  <a:graphicData uri="http://schemas.microsoft.com/office/word/2010/wordprocessingGroup">
                    <wpg:wgp>
                      <wpg:cNvGrpSpPr/>
                      <wpg:grpSpPr>
                        <a:xfrm>
                          <a:off x="0" y="0"/>
                          <a:ext cx="1193165" cy="1763395"/>
                          <a:chOff x="0" y="0"/>
                          <a:chExt cx="1193470" cy="1763485"/>
                        </a:xfrm>
                        <a:solidFill>
                          <a:srgbClr val="FFFF00"/>
                        </a:solidFill>
                      </wpg:grpSpPr>
                      <wps:wsp>
                        <wps:cNvPr id="46" name="Dodécagone 46"/>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F6FCC0D" w14:textId="77777777" w:rsidR="009A07B5" w:rsidRPr="00173DD5" w:rsidRDefault="009A07B5" w:rsidP="00794F1A">
                              <w:pPr>
                                <w:jc w:val="center"/>
                                <w:rPr>
                                  <w:color w:val="000000" w:themeColor="text1"/>
                                  <w:sz w:val="12"/>
                                  <w:szCs w:val="12"/>
                                </w:rPr>
                              </w:pPr>
                              <w:r>
                                <w:rPr>
                                  <w:color w:val="000000" w:themeColor="text1"/>
                                  <w:sz w:val="12"/>
                                  <w:szCs w:val="1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Connecteur droit avec flèche 47"/>
                        <wps:cNvCnPr>
                          <a:stCxn id="46" idx="4"/>
                        </wps:cNvCnPr>
                        <wps:spPr>
                          <a:xfrm>
                            <a:off x="244627" y="385901"/>
                            <a:ext cx="948843" cy="137758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D598CC4" id="Groupe 45" o:spid="_x0000_s1048" style="position:absolute;margin-left:165.65pt;margin-top:50.4pt;width:93.95pt;height:138.85pt;z-index:251682816;mso-width-relative:margin;mso-height-relative:margin" coordsize="11934,17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">
                <v:shape id="Dodécagone 46" o:spid="_x0000_s1049"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7F6FCC0D" w14:textId="77777777" w:rsidR="009A07B5" w:rsidRPr="00173DD5" w:rsidRDefault="009A07B5" w:rsidP="00794F1A">
                        <w:pPr>
                          <w:jc w:val="center"/>
                          <w:rPr>
                            <w:color w:val="000000" w:themeColor="text1"/>
                            <w:sz w:val="12"/>
                            <w:szCs w:val="12"/>
                          </w:rPr>
                        </w:pPr>
                        <w:r>
                          <w:rPr>
                            <w:color w:val="000000" w:themeColor="text1"/>
                            <w:sz w:val="12"/>
                            <w:szCs w:val="12"/>
                          </w:rPr>
                          <w:t>2</w:t>
                        </w:r>
                      </w:p>
                    </w:txbxContent>
                  </v:textbox>
                </v:shape>
                <v:shape id="Connecteur droit avec flèche 47" o:spid="_x0000_s1050" type="#_x0000_t32" style="position:absolute;left:2446;top:3859;width:9488;height:13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" strokecolor="yellow" strokeweight=".5pt">
                  <v:stroke endarrow="block" joinstyle="miter"/>
                </v:shape>
              </v:group>
            </w:pict>
          </mc:Fallback>
        </mc:AlternateContent>
      </w:r>
      <w:r>
        <w:rPr>
          <w:noProof/>
        </w:rPr>
        <mc:AlternateContent>
          <mc:Choice Requires="wps">
            <w:drawing>
              <wp:anchor distT="0" distB="0" distL="114300" distR="114300" simplePos="0" relativeHeight="251683840" behindDoc="0" locked="0" layoutInCell="1" allowOverlap="1" wp14:anchorId="2DD5E715" wp14:editId="11899E3C">
                <wp:simplePos x="0" y="0"/>
                <wp:positionH relativeFrom="column">
                  <wp:posOffset>2466225</wp:posOffset>
                </wp:positionH>
                <wp:positionV relativeFrom="paragraph">
                  <wp:posOffset>866165</wp:posOffset>
                </wp:positionV>
                <wp:extent cx="1448789" cy="356259"/>
                <wp:effectExtent l="0" t="0" r="37465" b="81915"/>
                <wp:wrapNone/>
                <wp:docPr id="48" name="Connecteur droit avec flèche 48"/>
                <wp:cNvGraphicFramePr/>
                <a:graphic xmlns:a="http://schemas.openxmlformats.org/drawingml/2006/main">
                  <a:graphicData uri="http://schemas.microsoft.com/office/word/2010/wordprocessingShape">
                    <wps:wsp>
                      <wps:cNvCnPr/>
                      <wps:spPr>
                        <a:xfrm>
                          <a:off x="0" y="0"/>
                          <a:ext cx="1448789" cy="356259"/>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0EF05E" id="Connecteur droit avec flèche 48" o:spid="_x0000_s1026" type="#_x0000_t32" style="position:absolute;margin-left:194.2pt;margin-top:68.2pt;width:114.1pt;height:28.0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" strokecolor="yellow" strokeweight=".5pt">
                <v:stroke endarrow="block" joinstyle="miter"/>
              </v:shape>
            </w:pict>
          </mc:Fallback>
        </mc:AlternateContent>
      </w:r>
      <w:r>
        <w:rPr>
          <w:noProof/>
        </w:rPr>
        <mc:AlternateContent>
          <mc:Choice Requires="wpg">
            <w:drawing>
              <wp:anchor distT="0" distB="0" distL="114300" distR="114300" simplePos="0" relativeHeight="251678720" behindDoc="0" locked="0" layoutInCell="1" allowOverlap="1" wp14:anchorId="10CFF492" wp14:editId="67882043">
                <wp:simplePos x="0" y="0"/>
                <wp:positionH relativeFrom="column">
                  <wp:posOffset>553720</wp:posOffset>
                </wp:positionH>
                <wp:positionV relativeFrom="paragraph">
                  <wp:posOffset>1043940</wp:posOffset>
                </wp:positionV>
                <wp:extent cx="450850" cy="789305"/>
                <wp:effectExtent l="0" t="0" r="63500" b="67945"/>
                <wp:wrapNone/>
                <wp:docPr id="32" name="Groupe 32"/>
                <wp:cNvGraphicFramePr/>
                <a:graphic xmlns:a="http://schemas.openxmlformats.org/drawingml/2006/main">
                  <a:graphicData uri="http://schemas.microsoft.com/office/word/2010/wordprocessingGroup">
                    <wpg:wgp>
                      <wpg:cNvGrpSpPr/>
                      <wpg:grpSpPr>
                        <a:xfrm>
                          <a:off x="0" y="0"/>
                          <a:ext cx="450850" cy="789305"/>
                          <a:chOff x="0" y="0"/>
                          <a:chExt cx="451503" cy="789822"/>
                        </a:xfrm>
                        <a:solidFill>
                          <a:srgbClr val="FFFF00"/>
                        </a:solidFill>
                      </wpg:grpSpPr>
                      <wps:wsp>
                        <wps:cNvPr id="27" name="Dodécagone 27"/>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443A7F6" w14:textId="77777777" w:rsidR="009A07B5" w:rsidRPr="00173DD5" w:rsidRDefault="009A07B5" w:rsidP="00794F1A">
                              <w:pPr>
                                <w:jc w:val="center"/>
                                <w:rPr>
                                  <w:color w:val="000000" w:themeColor="text1"/>
                                  <w:sz w:val="12"/>
                                  <w:szCs w:val="12"/>
                                </w:rPr>
                              </w:pPr>
                              <w:r w:rsidRPr="00173DD5">
                                <w:rPr>
                                  <w:color w:val="000000" w:themeColor="text1"/>
                                  <w:sz w:val="12"/>
                                  <w:szCs w:val="1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Connecteur droit avec flèche 30"/>
                        <wps:cNvCnPr/>
                        <wps:spPr>
                          <a:xfrm>
                            <a:off x="267027" y="356101"/>
                            <a:ext cx="184476" cy="433721"/>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0CFF492" id="Groupe 32" o:spid="_x0000_s1051" style="position:absolute;margin-left:43.6pt;margin-top:82.2pt;width:35.5pt;height:62.15pt;z-index:251678720;mso-width-relative:margin;mso-height-relative:margin" coordsize="4515,78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">
                <v:shape id="Dodécagone 27" o:spid="_x0000_s1052"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7443A7F6" w14:textId="77777777" w:rsidR="009A07B5" w:rsidRPr="00173DD5" w:rsidRDefault="009A07B5" w:rsidP="00794F1A">
                        <w:pPr>
                          <w:jc w:val="center"/>
                          <w:rPr>
                            <w:color w:val="000000" w:themeColor="text1"/>
                            <w:sz w:val="12"/>
                            <w:szCs w:val="12"/>
                          </w:rPr>
                        </w:pPr>
                        <w:r w:rsidRPr="00173DD5">
                          <w:rPr>
                            <w:color w:val="000000" w:themeColor="text1"/>
                            <w:sz w:val="12"/>
                            <w:szCs w:val="12"/>
                          </w:rPr>
                          <w:t>1</w:t>
                        </w:r>
                      </w:p>
                    </w:txbxContent>
                  </v:textbox>
                </v:shape>
                <v:shape id="Connecteur droit avec flèche 30" o:spid="_x0000_s1053" type="#_x0000_t32" style="position:absolute;left:2670;top:3561;width:1845;height:43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" strokecolor="yellow" strokeweight=".5pt">
                  <v:stroke endarrow="block" joinstyle="miter"/>
                </v:shape>
              </v:group>
            </w:pict>
          </mc:Fallback>
        </mc:AlternateContent>
      </w:r>
      <w:r>
        <w:rPr>
          <w:noProof/>
        </w:rPr>
        <mc:AlternateContent>
          <mc:Choice Requires="wpg">
            <w:drawing>
              <wp:anchor distT="0" distB="0" distL="114300" distR="114300" simplePos="0" relativeHeight="251680768" behindDoc="0" locked="0" layoutInCell="1" allowOverlap="1" wp14:anchorId="6154CEA2" wp14:editId="6C4A9A94">
                <wp:simplePos x="0" y="0"/>
                <wp:positionH relativeFrom="column">
                  <wp:posOffset>3409950</wp:posOffset>
                </wp:positionH>
                <wp:positionV relativeFrom="paragraph">
                  <wp:posOffset>3401060</wp:posOffset>
                </wp:positionV>
                <wp:extent cx="385445" cy="673735"/>
                <wp:effectExtent l="0" t="38100" r="14605" b="0"/>
                <wp:wrapNone/>
                <wp:docPr id="39" name="Groupe 39"/>
                <wp:cNvGraphicFramePr/>
                <a:graphic xmlns:a="http://schemas.openxmlformats.org/drawingml/2006/main">
                  <a:graphicData uri="http://schemas.microsoft.com/office/word/2010/wordprocessingGroup">
                    <wpg:wgp>
                      <wpg:cNvGrpSpPr/>
                      <wpg:grpSpPr>
                        <a:xfrm>
                          <a:off x="0" y="0"/>
                          <a:ext cx="385445" cy="673735"/>
                          <a:chOff x="124691" y="-544320"/>
                          <a:chExt cx="385948" cy="674783"/>
                        </a:xfrm>
                        <a:solidFill>
                          <a:srgbClr val="FFFF00"/>
                        </a:solidFill>
                      </wpg:grpSpPr>
                      <wps:wsp>
                        <wps:cNvPr id="40" name="Dodécagone 40"/>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72C5E26" w14:textId="77777777" w:rsidR="009A07B5" w:rsidRPr="00173DD5" w:rsidRDefault="009A07B5" w:rsidP="00794F1A">
                              <w:pPr>
                                <w:jc w:val="center"/>
                                <w:rPr>
                                  <w:color w:val="000000" w:themeColor="text1"/>
                                  <w:sz w:val="12"/>
                                  <w:szCs w:val="12"/>
                                </w:rPr>
                              </w:pPr>
                              <w:r>
                                <w:rPr>
                                  <w:color w:val="000000" w:themeColor="text1"/>
                                  <w:sz w:val="12"/>
                                  <w:szCs w:val="1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Connecteur droit avec flèche 41"/>
                        <wps:cNvCnPr>
                          <a:stCxn id="40" idx="11"/>
                        </wps:cNvCnPr>
                        <wps:spPr>
                          <a:xfrm flipV="1">
                            <a:off x="369056" y="-544320"/>
                            <a:ext cx="76269" cy="28859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154CEA2" id="Groupe 39" o:spid="_x0000_s1054" style="position:absolute;margin-left:268.5pt;margin-top:267.8pt;width:30.35pt;height:53.05pt;z-index:251680768;mso-width-relative:margin;mso-height-relative:margin" coordorigin="1246,-5443" coordsize="3859,67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">
                <v:shape id="Dodécagone 40" o:spid="_x0000_s1055"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372C5E26" w14:textId="77777777" w:rsidR="009A07B5" w:rsidRPr="00173DD5" w:rsidRDefault="009A07B5" w:rsidP="00794F1A">
                        <w:pPr>
                          <w:jc w:val="center"/>
                          <w:rPr>
                            <w:color w:val="000000" w:themeColor="text1"/>
                            <w:sz w:val="12"/>
                            <w:szCs w:val="12"/>
                          </w:rPr>
                        </w:pPr>
                        <w:r>
                          <w:rPr>
                            <w:color w:val="000000" w:themeColor="text1"/>
                            <w:sz w:val="12"/>
                            <w:szCs w:val="12"/>
                          </w:rPr>
                          <w:t>8</w:t>
                        </w:r>
                      </w:p>
                    </w:txbxContent>
                  </v:textbox>
                </v:shape>
                <v:shape id="Connecteur droit avec flèche 41" o:spid="_x0000_s1056" type="#_x0000_t32" style="position:absolute;left:3690;top:-5443;width:763;height:28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" strokecolor="yellow" strokeweight=".5pt">
                  <v:stroke endarrow="block" joinstyle="miter"/>
                </v:shape>
              </v:group>
            </w:pict>
          </mc:Fallback>
        </mc:AlternateContent>
      </w:r>
      <w:r>
        <w:rPr>
          <w:noProof/>
        </w:rPr>
        <mc:AlternateContent>
          <mc:Choice Requires="wpg">
            <w:drawing>
              <wp:anchor distT="0" distB="0" distL="114300" distR="114300" simplePos="0" relativeHeight="251687936" behindDoc="0" locked="0" layoutInCell="1" allowOverlap="1" wp14:anchorId="34FB6B5E" wp14:editId="051923B8">
                <wp:simplePos x="0" y="0"/>
                <wp:positionH relativeFrom="margin">
                  <wp:posOffset>3932827</wp:posOffset>
                </wp:positionH>
                <wp:positionV relativeFrom="paragraph">
                  <wp:posOffset>1810253</wp:posOffset>
                </wp:positionV>
                <wp:extent cx="1490139" cy="560111"/>
                <wp:effectExtent l="38100" t="57150" r="0" b="0"/>
                <wp:wrapNone/>
                <wp:docPr id="58" name="Groupe 58"/>
                <wp:cNvGraphicFramePr/>
                <a:graphic xmlns:a="http://schemas.openxmlformats.org/drawingml/2006/main">
                  <a:graphicData uri="http://schemas.microsoft.com/office/word/2010/wordprocessingGroup">
                    <wpg:wgp>
                      <wpg:cNvGrpSpPr/>
                      <wpg:grpSpPr>
                        <a:xfrm>
                          <a:off x="0" y="0"/>
                          <a:ext cx="1490139" cy="560111"/>
                          <a:chOff x="-1105265" y="-174894"/>
                          <a:chExt cx="1491213" cy="560842"/>
                        </a:xfrm>
                        <a:solidFill>
                          <a:srgbClr val="FFFF00"/>
                        </a:solidFill>
                      </wpg:grpSpPr>
                      <wps:wsp>
                        <wps:cNvPr id="59" name="Dodécagone 59"/>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893B12" w14:textId="77777777" w:rsidR="009A07B5" w:rsidRPr="00173DD5" w:rsidRDefault="009A07B5" w:rsidP="00794F1A">
                              <w:pPr>
                                <w:jc w:val="center"/>
                                <w:rPr>
                                  <w:color w:val="000000" w:themeColor="text1"/>
                                  <w:sz w:val="12"/>
                                  <w:szCs w:val="12"/>
                                </w:rPr>
                              </w:pPr>
                              <w:r>
                                <w:rPr>
                                  <w:color w:val="000000" w:themeColor="text1"/>
                                  <w:sz w:val="12"/>
                                  <w:szCs w:val="1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Connecteur droit avec flèche 60"/>
                        <wps:cNvCnPr>
                          <a:stCxn id="59" idx="8"/>
                        </wps:cNvCnPr>
                        <wps:spPr>
                          <a:xfrm flipH="1" flipV="1">
                            <a:off x="-1105265" y="-174894"/>
                            <a:ext cx="1105001" cy="31584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4FB6B5E" id="Groupe 58" o:spid="_x0000_s1057" style="position:absolute;margin-left:309.65pt;margin-top:142.55pt;width:117.35pt;height:44.1pt;z-index:251687936;mso-position-horizontal-relative:margin;mso-width-relative:margin;mso-height-relative:margin" coordorigin="-11052,-1748" coordsize="14912,5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">
                <v:shape id="Dodécagone 59" o:spid="_x0000_s1058"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66893B12" w14:textId="77777777" w:rsidR="009A07B5" w:rsidRPr="00173DD5" w:rsidRDefault="009A07B5" w:rsidP="00794F1A">
                        <w:pPr>
                          <w:jc w:val="center"/>
                          <w:rPr>
                            <w:color w:val="000000" w:themeColor="text1"/>
                            <w:sz w:val="12"/>
                            <w:szCs w:val="12"/>
                          </w:rPr>
                        </w:pPr>
                        <w:r>
                          <w:rPr>
                            <w:color w:val="000000" w:themeColor="text1"/>
                            <w:sz w:val="12"/>
                            <w:szCs w:val="12"/>
                          </w:rPr>
                          <w:t>5</w:t>
                        </w:r>
                      </w:p>
                    </w:txbxContent>
                  </v:textbox>
                </v:shape>
                <v:shape id="Connecteur droit avec flèche 60" o:spid="_x0000_s1059" type="#_x0000_t32" style="position:absolute;left:-11052;top:-1748;width:11050;height:315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" strokecolor="yellow" strokeweight=".5pt">
                  <v:stroke endarrow="block" joinstyle="miter"/>
                </v:shape>
                <w10:wrap anchorx="margin"/>
              </v:group>
            </w:pict>
          </mc:Fallback>
        </mc:AlternateContent>
      </w:r>
      <w:r>
        <w:rPr>
          <w:noProof/>
        </w:rPr>
        <mc:AlternateContent>
          <mc:Choice Requires="wpg">
            <w:drawing>
              <wp:anchor distT="0" distB="0" distL="114300" distR="114300" simplePos="0" relativeHeight="251685888" behindDoc="0" locked="0" layoutInCell="1" allowOverlap="1" wp14:anchorId="00E405B0" wp14:editId="307BF860">
                <wp:simplePos x="0" y="0"/>
                <wp:positionH relativeFrom="margin">
                  <wp:posOffset>4255770</wp:posOffset>
                </wp:positionH>
                <wp:positionV relativeFrom="paragraph">
                  <wp:posOffset>2510790</wp:posOffset>
                </wp:positionV>
                <wp:extent cx="1182370" cy="385445"/>
                <wp:effectExtent l="38100" t="0" r="0" b="0"/>
                <wp:wrapNone/>
                <wp:docPr id="52" name="Groupe 52"/>
                <wp:cNvGraphicFramePr/>
                <a:graphic xmlns:a="http://schemas.openxmlformats.org/drawingml/2006/main">
                  <a:graphicData uri="http://schemas.microsoft.com/office/word/2010/wordprocessingGroup">
                    <wpg:wgp>
                      <wpg:cNvGrpSpPr/>
                      <wpg:grpSpPr>
                        <a:xfrm>
                          <a:off x="0" y="0"/>
                          <a:ext cx="1182370" cy="385445"/>
                          <a:chOff x="-797274" y="0"/>
                          <a:chExt cx="1183222" cy="385948"/>
                        </a:xfrm>
                        <a:solidFill>
                          <a:srgbClr val="FFFF00"/>
                        </a:solidFill>
                      </wpg:grpSpPr>
                      <wps:wsp>
                        <wps:cNvPr id="53" name="Dodécagone 53"/>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602A7F9" w14:textId="77777777" w:rsidR="009A07B5" w:rsidRPr="00173DD5" w:rsidRDefault="009A07B5" w:rsidP="00794F1A">
                              <w:pPr>
                                <w:jc w:val="center"/>
                                <w:rPr>
                                  <w:color w:val="000000" w:themeColor="text1"/>
                                  <w:sz w:val="12"/>
                                  <w:szCs w:val="12"/>
                                </w:rPr>
                              </w:pPr>
                              <w:r>
                                <w:rPr>
                                  <w:color w:val="000000" w:themeColor="text1"/>
                                  <w:sz w:val="12"/>
                                  <w:szCs w:val="1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Connecteur droit avec flèche 54"/>
                        <wps:cNvCnPr>
                          <a:stCxn id="53" idx="7"/>
                        </wps:cNvCnPr>
                        <wps:spPr>
                          <a:xfrm flipH="1">
                            <a:off x="-797274" y="244684"/>
                            <a:ext cx="797135" cy="502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0E405B0" id="Groupe 52" o:spid="_x0000_s1060" style="position:absolute;margin-left:335.1pt;margin-top:197.7pt;width:93.1pt;height:30.35pt;z-index:251685888;mso-position-horizontal-relative:margin;mso-width-relative:margin;mso-height-relative:margin" coordorigin="-7972" coordsize="11832,3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">
                <v:shape id="Dodécagone 53" o:spid="_x0000_s1061"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1602A7F9" w14:textId="77777777" w:rsidR="009A07B5" w:rsidRPr="00173DD5" w:rsidRDefault="009A07B5" w:rsidP="00794F1A">
                        <w:pPr>
                          <w:jc w:val="center"/>
                          <w:rPr>
                            <w:color w:val="000000" w:themeColor="text1"/>
                            <w:sz w:val="12"/>
                            <w:szCs w:val="12"/>
                          </w:rPr>
                        </w:pPr>
                        <w:r>
                          <w:rPr>
                            <w:color w:val="000000" w:themeColor="text1"/>
                            <w:sz w:val="12"/>
                            <w:szCs w:val="12"/>
                          </w:rPr>
                          <w:t>6</w:t>
                        </w:r>
                      </w:p>
                    </w:txbxContent>
                  </v:textbox>
                </v:shape>
                <v:shape id="Connecteur droit avec flèche 54" o:spid="_x0000_s1062" type="#_x0000_t32" style="position:absolute;left:-7972;top:2446;width:7971;height:5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" strokecolor="yellow" strokeweight=".5pt">
                  <v:stroke endarrow="block" joinstyle="miter"/>
                </v:shape>
                <w10:wrap anchorx="margin"/>
              </v:group>
            </w:pict>
          </mc:Fallback>
        </mc:AlternateContent>
      </w:r>
      <w:r>
        <w:rPr>
          <w:noProof/>
        </w:rPr>
        <mc:AlternateContent>
          <mc:Choice Requires="wpg">
            <w:drawing>
              <wp:anchor distT="0" distB="0" distL="114300" distR="114300" simplePos="0" relativeHeight="251686912" behindDoc="0" locked="0" layoutInCell="1" allowOverlap="1" wp14:anchorId="0B74C133" wp14:editId="1EF44D00">
                <wp:simplePos x="0" y="0"/>
                <wp:positionH relativeFrom="margin">
                  <wp:posOffset>3980328</wp:posOffset>
                </wp:positionH>
                <wp:positionV relativeFrom="paragraph">
                  <wp:posOffset>391152</wp:posOffset>
                </wp:positionV>
                <wp:extent cx="385737" cy="979170"/>
                <wp:effectExtent l="0" t="0" r="14605" b="49530"/>
                <wp:wrapNone/>
                <wp:docPr id="55" name="Groupe 55"/>
                <wp:cNvGraphicFramePr/>
                <a:graphic xmlns:a="http://schemas.openxmlformats.org/drawingml/2006/main">
                  <a:graphicData uri="http://schemas.microsoft.com/office/word/2010/wordprocessingGroup">
                    <wpg:wgp>
                      <wpg:cNvGrpSpPr/>
                      <wpg:grpSpPr>
                        <a:xfrm>
                          <a:off x="0" y="0"/>
                          <a:ext cx="385737" cy="979170"/>
                          <a:chOff x="0" y="0"/>
                          <a:chExt cx="385948" cy="980448"/>
                        </a:xfrm>
                        <a:solidFill>
                          <a:srgbClr val="FFFF00"/>
                        </a:solidFill>
                      </wpg:grpSpPr>
                      <wps:wsp>
                        <wps:cNvPr id="56" name="Dodécagone 56"/>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589F89" w14:textId="77777777" w:rsidR="009A07B5" w:rsidRPr="00173DD5" w:rsidRDefault="009A07B5" w:rsidP="00794F1A">
                              <w:pPr>
                                <w:jc w:val="center"/>
                                <w:rPr>
                                  <w:color w:val="000000" w:themeColor="text1"/>
                                  <w:sz w:val="12"/>
                                  <w:szCs w:val="12"/>
                                </w:rPr>
                              </w:pPr>
                              <w:r>
                                <w:rPr>
                                  <w:color w:val="000000" w:themeColor="text1"/>
                                  <w:sz w:val="12"/>
                                  <w:szCs w:val="1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Connecteur droit avec flèche 57"/>
                        <wps:cNvCnPr>
                          <a:stCxn id="56" idx="4"/>
                        </wps:cNvCnPr>
                        <wps:spPr>
                          <a:xfrm>
                            <a:off x="244499" y="385734"/>
                            <a:ext cx="59538" cy="59471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B74C133" id="Groupe 55" o:spid="_x0000_s1063" style="position:absolute;margin-left:313.4pt;margin-top:30.8pt;width:30.35pt;height:77.1pt;z-index:251686912;mso-position-horizontal-relative:margin;mso-width-relative:margin;mso-height-relative:margin" coordsize="3859,9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">
                <v:shape id="Dodécagone 56" o:spid="_x0000_s1064"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1589F89" w14:textId="77777777" w:rsidR="009A07B5" w:rsidRPr="00173DD5" w:rsidRDefault="009A07B5" w:rsidP="00794F1A">
                        <w:pPr>
                          <w:jc w:val="center"/>
                          <w:rPr>
                            <w:color w:val="000000" w:themeColor="text1"/>
                            <w:sz w:val="12"/>
                            <w:szCs w:val="12"/>
                          </w:rPr>
                        </w:pPr>
                        <w:r>
                          <w:rPr>
                            <w:color w:val="000000" w:themeColor="text1"/>
                            <w:sz w:val="12"/>
                            <w:szCs w:val="12"/>
                          </w:rPr>
                          <w:t>3</w:t>
                        </w:r>
                      </w:p>
                    </w:txbxContent>
                  </v:textbox>
                </v:shape>
                <v:shape id="Connecteur droit avec flèche 57" o:spid="_x0000_s1065" type="#_x0000_t32" style="position:absolute;left:2444;top:3857;width:596;height:5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" strokecolor="yellow" strokeweight=".5pt">
                  <v:stroke endarrow="block" joinstyle="miter"/>
                </v:shape>
                <w10:wrap anchorx="margin"/>
              </v:group>
            </w:pict>
          </mc:Fallback>
        </mc:AlternateContent>
      </w:r>
      <w:r>
        <w:rPr>
          <w:noProof/>
        </w:rPr>
        <mc:AlternateContent>
          <mc:Choice Requires="wpg">
            <w:drawing>
              <wp:anchor distT="0" distB="0" distL="114300" distR="114300" simplePos="0" relativeHeight="251677696" behindDoc="0" locked="0" layoutInCell="1" allowOverlap="1" wp14:anchorId="297538D6" wp14:editId="1D3AAF7A">
                <wp:simplePos x="0" y="0"/>
                <wp:positionH relativeFrom="margin">
                  <wp:align>right</wp:align>
                </wp:positionH>
                <wp:positionV relativeFrom="paragraph">
                  <wp:posOffset>367137</wp:posOffset>
                </wp:positionV>
                <wp:extent cx="5759450" cy="4658360"/>
                <wp:effectExtent l="0" t="0" r="0" b="8890"/>
                <wp:wrapTopAndBottom/>
                <wp:docPr id="8" name="Groupe 8"/>
                <wp:cNvGraphicFramePr/>
                <a:graphic xmlns:a="http://schemas.openxmlformats.org/drawingml/2006/main">
                  <a:graphicData uri="http://schemas.microsoft.com/office/word/2010/wordprocessingGroup">
                    <wpg:wgp>
                      <wpg:cNvGrpSpPr/>
                      <wpg:grpSpPr>
                        <a:xfrm>
                          <a:off x="0" y="0"/>
                          <a:ext cx="5759450" cy="4658360"/>
                          <a:chOff x="0" y="0"/>
                          <a:chExt cx="5759450" cy="4658360"/>
                        </a:xfrm>
                      </wpg:grpSpPr>
                      <pic:pic xmlns:pic="http://schemas.openxmlformats.org/drawingml/2006/picture">
                        <pic:nvPicPr>
                          <pic:cNvPr id="6" name="Image 6" descr="cid:d9965c4b-9074-4ff6-9d07-8e7aa4a1128a@cpnv.ch"/>
                          <pic:cNvPicPr>
                            <a:picLocks noChangeAspect="1"/>
                          </pic:cNvPicPr>
                        </pic:nvPicPr>
                        <pic:blipFill>
                          <a:blip r:embed="rId37" r:link="rId38" cstate="print">
                            <a:extLst>
                              <a:ext uri="{28A0092B-C50C-407E-A947-70E740481C1C}">
                                <a14:useLocalDpi xmlns:a14="http://schemas.microsoft.com/office/drawing/2010/main" val="0"/>
                              </a:ext>
                            </a:extLst>
                          </a:blip>
                          <a:srcRect/>
                          <a:stretch>
                            <a:fillRect/>
                          </a:stretch>
                        </pic:blipFill>
                        <pic:spPr bwMode="auto">
                          <a:xfrm>
                            <a:off x="0" y="0"/>
                            <a:ext cx="5759450" cy="4318635"/>
                          </a:xfrm>
                          <a:prstGeom prst="rect">
                            <a:avLst/>
                          </a:prstGeom>
                          <a:noFill/>
                          <a:ln>
                            <a:noFill/>
                          </a:ln>
                        </pic:spPr>
                      </pic:pic>
                      <wps:wsp>
                        <wps:cNvPr id="7" name="Zone de texte 7"/>
                        <wps:cNvSpPr txBox="1"/>
                        <wps:spPr>
                          <a:xfrm>
                            <a:off x="0" y="4324985"/>
                            <a:ext cx="5759450" cy="333375"/>
                          </a:xfrm>
                          <a:prstGeom prst="rect">
                            <a:avLst/>
                          </a:prstGeom>
                          <a:solidFill>
                            <a:prstClr val="white"/>
                          </a:solidFill>
                          <a:ln>
                            <a:noFill/>
                          </a:ln>
                        </wps:spPr>
                        <wps:txbx>
                          <w:txbxContent>
                            <w:p w14:paraId="491DB546" w14:textId="413B6A0D" w:rsidR="009A07B5" w:rsidRPr="000E37C1" w:rsidRDefault="009A07B5" w:rsidP="00794F1A">
                              <w:pPr>
                                <w:pStyle w:val="Lgende"/>
                                <w:rPr>
                                  <w:rFonts w:eastAsia="Times New Roman"/>
                                  <w:caps/>
                                  <w:noProof/>
                                  <w:spacing w:val="15"/>
                                  <w:sz w:val="22"/>
                                  <w:szCs w:val="20"/>
                                </w:rPr>
                              </w:pPr>
                              <w:bookmarkStart w:id="49" w:name="_Toc104047235"/>
                              <w:bookmarkStart w:id="50" w:name="_Toc104301884"/>
                              <w:bookmarkStart w:id="51" w:name="_Toc104745541"/>
                              <w:r>
                                <w:t xml:space="preserve">Figure </w:t>
                              </w:r>
                              <w:r>
                                <w:rPr>
                                  <w:noProof/>
                                </w:rPr>
                                <w:fldChar w:fldCharType="begin"/>
                              </w:r>
                              <w:r>
                                <w:rPr>
                                  <w:noProof/>
                                </w:rPr>
                                <w:instrText xml:space="preserve"> SEQ Figure \* ARABIC </w:instrText>
                              </w:r>
                              <w:r>
                                <w:rPr>
                                  <w:noProof/>
                                </w:rPr>
                                <w:fldChar w:fldCharType="separate"/>
                              </w:r>
                              <w:r w:rsidR="00F95028">
                                <w:rPr>
                                  <w:noProof/>
                                </w:rPr>
                                <w:t>10</w:t>
                              </w:r>
                              <w:r>
                                <w:rPr>
                                  <w:noProof/>
                                </w:rPr>
                                <w:fldChar w:fldCharType="end"/>
                              </w:r>
                              <w:r>
                                <w:t xml:space="preserve"> Branchement de l'horloge</w:t>
                              </w:r>
                              <w:bookmarkEnd w:id="49"/>
                              <w:bookmarkEnd w:id="50"/>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97538D6" id="Groupe 8" o:spid="_x0000_s1066" style="position:absolute;margin-left:402.3pt;margin-top:28.9pt;width:453.5pt;height:366.8pt;z-index:251677696;mso-position-horizontal:right;mso-position-horizontal-relative:margin" coordsize="57594,465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">
                <v:shape id="Image 6" o:spid="_x0000_s1067" type="#_x0000_t75" alt="cid:d9965c4b-9074-4ff6-9d07-8e7aa4a1128a@cpnv.ch" style="position:absolute;width:57594;height:431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">
                  <v:imagedata r:id="rId39" r:href="rId40"/>
                </v:shape>
                <v:shape id="Zone de texte 7" o:spid="_x0000_s1068" type="#_x0000_t202" style="position:absolute;top:43249;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" stroked="f">
                  <v:textbox style="mso-fit-shape-to-text:t" inset="0,0,0,0">
                    <w:txbxContent>
                      <w:p w14:paraId="491DB546" w14:textId="413B6A0D" w:rsidR="009A07B5" w:rsidRPr="000E37C1" w:rsidRDefault="009A07B5" w:rsidP="00794F1A">
                        <w:pPr>
                          <w:pStyle w:val="Lgende"/>
                          <w:rPr>
                            <w:rFonts w:eastAsia="Times New Roman"/>
                            <w:caps/>
                            <w:noProof/>
                            <w:spacing w:val="15"/>
                            <w:sz w:val="22"/>
                            <w:szCs w:val="20"/>
                          </w:rPr>
                        </w:pPr>
                        <w:bookmarkStart w:id="52" w:name="_Toc104047235"/>
                        <w:bookmarkStart w:id="53" w:name="_Toc104301884"/>
                        <w:bookmarkStart w:id="54" w:name="_Toc104745541"/>
                        <w:r>
                          <w:t xml:space="preserve">Figure </w:t>
                        </w:r>
                        <w:r>
                          <w:rPr>
                            <w:noProof/>
                          </w:rPr>
                          <w:fldChar w:fldCharType="begin"/>
                        </w:r>
                        <w:r>
                          <w:rPr>
                            <w:noProof/>
                          </w:rPr>
                          <w:instrText xml:space="preserve"> SEQ Figure \* ARABIC </w:instrText>
                        </w:r>
                        <w:r>
                          <w:rPr>
                            <w:noProof/>
                          </w:rPr>
                          <w:fldChar w:fldCharType="separate"/>
                        </w:r>
                        <w:r w:rsidR="00F95028">
                          <w:rPr>
                            <w:noProof/>
                          </w:rPr>
                          <w:t>10</w:t>
                        </w:r>
                        <w:r>
                          <w:rPr>
                            <w:noProof/>
                          </w:rPr>
                          <w:fldChar w:fldCharType="end"/>
                        </w:r>
                        <w:r>
                          <w:t xml:space="preserve"> Branchement de l'horloge</w:t>
                        </w:r>
                        <w:bookmarkEnd w:id="52"/>
                        <w:bookmarkEnd w:id="53"/>
                        <w:bookmarkEnd w:id="54"/>
                      </w:p>
                    </w:txbxContent>
                  </v:textbox>
                </v:shape>
                <w10:wrap type="topAndBottom" anchorx="margin"/>
              </v:group>
            </w:pict>
          </mc:Fallback>
        </mc:AlternateContent>
      </w:r>
      <w:r>
        <w:t>3.1.3 Branchement final de l’horloge au complet</w:t>
      </w:r>
      <w:r>
        <w:rPr>
          <w:noProof/>
        </w:rPr>
        <mc:AlternateContent>
          <mc:Choice Requires="wpg">
            <w:drawing>
              <wp:anchor distT="0" distB="0" distL="114300" distR="114300" simplePos="0" relativeHeight="251681792" behindDoc="0" locked="0" layoutInCell="1" allowOverlap="1" wp14:anchorId="00594F1D" wp14:editId="6F6A90D1">
                <wp:simplePos x="0" y="0"/>
                <wp:positionH relativeFrom="margin">
                  <wp:posOffset>4841289</wp:posOffset>
                </wp:positionH>
                <wp:positionV relativeFrom="paragraph">
                  <wp:posOffset>819727</wp:posOffset>
                </wp:positionV>
                <wp:extent cx="816915" cy="712519"/>
                <wp:effectExtent l="38100" t="0" r="2540" b="68580"/>
                <wp:wrapNone/>
                <wp:docPr id="42" name="Groupe 42"/>
                <wp:cNvGraphicFramePr/>
                <a:graphic xmlns:a="http://schemas.openxmlformats.org/drawingml/2006/main">
                  <a:graphicData uri="http://schemas.microsoft.com/office/word/2010/wordprocessingGroup">
                    <wpg:wgp>
                      <wpg:cNvGrpSpPr/>
                      <wpg:grpSpPr>
                        <a:xfrm>
                          <a:off x="0" y="0"/>
                          <a:ext cx="816915" cy="712519"/>
                          <a:chOff x="-431414" y="0"/>
                          <a:chExt cx="817362" cy="713449"/>
                        </a:xfrm>
                        <a:solidFill>
                          <a:srgbClr val="FFFF00"/>
                        </a:solidFill>
                      </wpg:grpSpPr>
                      <wps:wsp>
                        <wps:cNvPr id="43" name="Dodécagone 43"/>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5BED27" w14:textId="77777777" w:rsidR="009A07B5" w:rsidRPr="00173DD5" w:rsidRDefault="009A07B5" w:rsidP="00794F1A">
                              <w:pPr>
                                <w:jc w:val="center"/>
                                <w:rPr>
                                  <w:color w:val="000000" w:themeColor="text1"/>
                                  <w:sz w:val="12"/>
                                  <w:szCs w:val="12"/>
                                </w:rPr>
                              </w:pPr>
                              <w:r w:rsidRPr="00173DD5">
                                <w:rPr>
                                  <w:color w:val="000000" w:themeColor="text1"/>
                                  <w:sz w:val="12"/>
                                  <w:szCs w:val="1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Connecteur droit avec flèche 44"/>
                        <wps:cNvCnPr>
                          <a:stCxn id="43" idx="6"/>
                        </wps:cNvCnPr>
                        <wps:spPr>
                          <a:xfrm flipH="1">
                            <a:off x="-431414" y="334105"/>
                            <a:ext cx="483109" cy="37934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0594F1D" id="Groupe 42" o:spid="_x0000_s1069" style="position:absolute;margin-left:381.2pt;margin-top:64.55pt;width:64.3pt;height:56.1pt;z-index:251681792;mso-position-horizontal-relative:margin;mso-width-relative:margin;mso-height-relative:margin" coordorigin="-4314" coordsize="8173,7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">
                <v:shape id="Dodécagone 43" o:spid="_x0000_s1070"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A5BED27" w14:textId="77777777" w:rsidR="009A07B5" w:rsidRPr="00173DD5" w:rsidRDefault="009A07B5" w:rsidP="00794F1A">
                        <w:pPr>
                          <w:jc w:val="center"/>
                          <w:rPr>
                            <w:color w:val="000000" w:themeColor="text1"/>
                            <w:sz w:val="12"/>
                            <w:szCs w:val="12"/>
                          </w:rPr>
                        </w:pPr>
                        <w:r w:rsidRPr="00173DD5">
                          <w:rPr>
                            <w:color w:val="000000" w:themeColor="text1"/>
                            <w:sz w:val="12"/>
                            <w:szCs w:val="12"/>
                          </w:rPr>
                          <w:t>4</w:t>
                        </w:r>
                      </w:p>
                    </w:txbxContent>
                  </v:textbox>
                </v:shape>
                <v:shape id="Connecteur droit avec flèche 44" o:spid="_x0000_s1071" type="#_x0000_t32" style="position:absolute;left:-4314;top:3341;width:4830;height:3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" strokecolor="yellow" strokeweight=".5pt">
                  <v:stroke endarrow="block" joinstyle="miter"/>
                </v:shape>
                <w10:wrap anchorx="margin"/>
              </v:group>
            </w:pict>
          </mc:Fallback>
        </mc:AlternateContent>
      </w:r>
      <w:r>
        <w:rPr>
          <w:noProof/>
        </w:rPr>
        <mc:AlternateContent>
          <mc:Choice Requires="wpg">
            <w:drawing>
              <wp:anchor distT="0" distB="0" distL="114300" distR="114300" simplePos="0" relativeHeight="251684864" behindDoc="0" locked="0" layoutInCell="1" allowOverlap="1" wp14:anchorId="1D2E16A3" wp14:editId="6642964A">
                <wp:simplePos x="0" y="0"/>
                <wp:positionH relativeFrom="column">
                  <wp:posOffset>2460287</wp:posOffset>
                </wp:positionH>
                <wp:positionV relativeFrom="paragraph">
                  <wp:posOffset>2826657</wp:posOffset>
                </wp:positionV>
                <wp:extent cx="979714" cy="1665935"/>
                <wp:effectExtent l="0" t="38100" r="68580" b="0"/>
                <wp:wrapNone/>
                <wp:docPr id="49" name="Groupe 49"/>
                <wp:cNvGraphicFramePr/>
                <a:graphic xmlns:a="http://schemas.openxmlformats.org/drawingml/2006/main">
                  <a:graphicData uri="http://schemas.microsoft.com/office/word/2010/wordprocessingGroup">
                    <wpg:wgp>
                      <wpg:cNvGrpSpPr/>
                      <wpg:grpSpPr>
                        <a:xfrm>
                          <a:off x="0" y="0"/>
                          <a:ext cx="979714" cy="1665935"/>
                          <a:chOff x="124691" y="-1536553"/>
                          <a:chExt cx="979714" cy="1667016"/>
                        </a:xfrm>
                        <a:solidFill>
                          <a:srgbClr val="FFFF00"/>
                        </a:solidFill>
                      </wpg:grpSpPr>
                      <wps:wsp>
                        <wps:cNvPr id="50" name="Dodécagone 50"/>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24897B" w14:textId="77777777" w:rsidR="009A07B5" w:rsidRPr="00173DD5" w:rsidRDefault="009A07B5" w:rsidP="00794F1A">
                              <w:pPr>
                                <w:jc w:val="center"/>
                                <w:rPr>
                                  <w:color w:val="000000" w:themeColor="text1"/>
                                  <w:sz w:val="12"/>
                                  <w:szCs w:val="12"/>
                                </w:rPr>
                              </w:pPr>
                              <w:r>
                                <w:rPr>
                                  <w:color w:val="000000" w:themeColor="text1"/>
                                  <w:sz w:val="12"/>
                                  <w:szCs w:val="12"/>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Connecteur droit avec flèche 51"/>
                        <wps:cNvCnPr>
                          <a:stCxn id="50" idx="11"/>
                        </wps:cNvCnPr>
                        <wps:spPr>
                          <a:xfrm flipV="1">
                            <a:off x="369056" y="-1536553"/>
                            <a:ext cx="735349" cy="128082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D2E16A3" id="Groupe 49" o:spid="_x0000_s1072" style="position:absolute;margin-left:193.7pt;margin-top:222.55pt;width:77.15pt;height:131.2pt;z-index:251684864;mso-width-relative:margin;mso-height-relative:margin" coordorigin="1246,-15365" coordsize="9797,16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">
                <v:shape id="Dodécagone 50" o:spid="_x0000_s1073"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C24897B" w14:textId="77777777" w:rsidR="009A07B5" w:rsidRPr="00173DD5" w:rsidRDefault="009A07B5" w:rsidP="00794F1A">
                        <w:pPr>
                          <w:jc w:val="center"/>
                          <w:rPr>
                            <w:color w:val="000000" w:themeColor="text1"/>
                            <w:sz w:val="12"/>
                            <w:szCs w:val="12"/>
                          </w:rPr>
                        </w:pPr>
                        <w:r>
                          <w:rPr>
                            <w:color w:val="000000" w:themeColor="text1"/>
                            <w:sz w:val="12"/>
                            <w:szCs w:val="12"/>
                          </w:rPr>
                          <w:t>9</w:t>
                        </w:r>
                      </w:p>
                    </w:txbxContent>
                  </v:textbox>
                </v:shape>
                <v:shape id="Connecteur droit avec flèche 51" o:spid="_x0000_s1074" type="#_x0000_t32" style="position:absolute;left:3690;top:-15365;width:7354;height:128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" strokecolor="yellow" strokeweight=".5pt">
                  <v:stroke endarrow="block" joinstyle="miter"/>
                </v:shape>
              </v:group>
            </w:pict>
          </mc:Fallback>
        </mc:AlternateContent>
      </w:r>
    </w:p>
    <w:p w14:paraId="167B133B" w14:textId="608E5808" w:rsidR="00794F1A" w:rsidRDefault="00794F1A" w:rsidP="00794F1A">
      <w:r w:rsidRPr="00C3521F">
        <w:t>1) Horloge 60 LED</w:t>
      </w:r>
      <w:r w:rsidR="00914FEE">
        <w:t xml:space="preserve"> (U</w:t>
      </w:r>
      <w:r w:rsidR="00820895">
        <w:t xml:space="preserve">tilisation du protocole </w:t>
      </w:r>
      <w:r w:rsidR="00914FEE">
        <w:t>I2C pour la communication)</w:t>
      </w:r>
    </w:p>
    <w:p w14:paraId="0A9D78BB" w14:textId="77777777" w:rsidR="00794F1A" w:rsidRDefault="00794F1A" w:rsidP="00794F1A">
      <w:r>
        <w:t>2) Boutons poussoirs</w:t>
      </w:r>
    </w:p>
    <w:p w14:paraId="562D5D8C" w14:textId="51E6A846" w:rsidR="00794F1A" w:rsidRDefault="00914FEE" w:rsidP="00794F1A">
      <w:r>
        <w:t>3) Capteur de température BME280 (</w:t>
      </w:r>
      <w:r w:rsidR="00820895">
        <w:t>Utilisation du protocole I2C pour la communication)</w:t>
      </w:r>
    </w:p>
    <w:p w14:paraId="256AA5DE" w14:textId="77777777" w:rsidR="00794F1A" w:rsidRDefault="00794F1A" w:rsidP="00794F1A">
      <w:r w:rsidRPr="002B7453">
        <w:t xml:space="preserve">4) </w:t>
      </w:r>
      <w:r>
        <w:t xml:space="preserve">Arduino </w:t>
      </w:r>
      <w:proofErr w:type="spellStart"/>
      <w:r>
        <w:t>Uno</w:t>
      </w:r>
      <w:proofErr w:type="spellEnd"/>
      <w:r>
        <w:t xml:space="preserve"> R3 avec ATMEGA 328P-PU</w:t>
      </w:r>
    </w:p>
    <w:p w14:paraId="0769FF9B" w14:textId="77777777" w:rsidR="00794F1A" w:rsidRPr="002B7453" w:rsidRDefault="00794F1A" w:rsidP="00794F1A">
      <w:r>
        <w:t xml:space="preserve">5) RTC </w:t>
      </w:r>
    </w:p>
    <w:p w14:paraId="087F9B81" w14:textId="39B5BF05" w:rsidR="00794F1A" w:rsidRPr="00C3521F" w:rsidRDefault="00914FEE" w:rsidP="00794F1A">
      <w:r>
        <w:t>6) Capteur du taux de CO2 SGP30 (</w:t>
      </w:r>
      <w:r w:rsidR="00820895">
        <w:t>Utilisation du protocole I2C pour la communication)</w:t>
      </w:r>
    </w:p>
    <w:p w14:paraId="227D4E33" w14:textId="77777777" w:rsidR="00794F1A" w:rsidRPr="00794F1A" w:rsidRDefault="00794F1A" w:rsidP="00794F1A">
      <w:pPr>
        <w:rPr>
          <w:lang w:val="en-US"/>
        </w:rPr>
      </w:pPr>
      <w:r w:rsidRPr="00794F1A">
        <w:rPr>
          <w:lang w:val="en-US"/>
        </w:rPr>
        <w:t>7) Affichage 7 segments</w:t>
      </w:r>
    </w:p>
    <w:p w14:paraId="3C2DC60E" w14:textId="77777777" w:rsidR="00794F1A" w:rsidRPr="00794F1A" w:rsidRDefault="00794F1A" w:rsidP="00794F1A">
      <w:pPr>
        <w:rPr>
          <w:lang w:val="en-US"/>
        </w:rPr>
      </w:pPr>
      <w:r w:rsidRPr="00794F1A">
        <w:rPr>
          <w:lang w:val="en-US"/>
        </w:rPr>
        <w:t>8) Breadboard</w:t>
      </w:r>
    </w:p>
    <w:p w14:paraId="4313E486" w14:textId="77777777" w:rsidR="00794F1A" w:rsidRPr="00794F1A" w:rsidRDefault="00794F1A" w:rsidP="00794F1A">
      <w:pPr>
        <w:rPr>
          <w:lang w:val="en-US"/>
        </w:rPr>
      </w:pPr>
      <w:r w:rsidRPr="00794F1A">
        <w:rPr>
          <w:lang w:val="en-US"/>
        </w:rPr>
        <w:t>9) Buzzer</w:t>
      </w:r>
    </w:p>
    <w:p w14:paraId="2C3393C0" w14:textId="548394A8" w:rsidR="00794F1A" w:rsidRPr="00046C4F" w:rsidRDefault="00794F1A" w:rsidP="00794F1A">
      <w:pPr>
        <w:pStyle w:val="Titre3"/>
        <w:rPr>
          <w:lang w:val="en-US"/>
        </w:rPr>
      </w:pPr>
      <w:r>
        <w:rPr>
          <w:noProof/>
        </w:rPr>
        <w:lastRenderedPageBreak/>
        <mc:AlternateContent>
          <mc:Choice Requires="wpg">
            <w:drawing>
              <wp:anchor distT="0" distB="0" distL="114300" distR="114300" simplePos="0" relativeHeight="251688960" behindDoc="0" locked="0" layoutInCell="1" allowOverlap="1" wp14:anchorId="57F30E61" wp14:editId="238C722C">
                <wp:simplePos x="0" y="0"/>
                <wp:positionH relativeFrom="margin">
                  <wp:posOffset>0</wp:posOffset>
                </wp:positionH>
                <wp:positionV relativeFrom="paragraph">
                  <wp:posOffset>334274</wp:posOffset>
                </wp:positionV>
                <wp:extent cx="5497195" cy="4450715"/>
                <wp:effectExtent l="0" t="0" r="8255" b="6985"/>
                <wp:wrapTopAndBottom/>
                <wp:docPr id="5" name="Groupe 5"/>
                <wp:cNvGraphicFramePr/>
                <a:graphic xmlns:a="http://schemas.openxmlformats.org/drawingml/2006/main">
                  <a:graphicData uri="http://schemas.microsoft.com/office/word/2010/wordprocessingGroup">
                    <wpg:wgp>
                      <wpg:cNvGrpSpPr/>
                      <wpg:grpSpPr>
                        <a:xfrm>
                          <a:off x="0" y="0"/>
                          <a:ext cx="5497195" cy="4450715"/>
                          <a:chOff x="0" y="0"/>
                          <a:chExt cx="5759450" cy="4663440"/>
                        </a:xfrm>
                      </wpg:grpSpPr>
                      <pic:pic xmlns:pic="http://schemas.openxmlformats.org/drawingml/2006/picture">
                        <pic:nvPicPr>
                          <pic:cNvPr id="24" name="Image 24" descr="cid:aabb378e-2c19-4072-ba0b-e7368c22505e@cpnv.ch"/>
                          <pic:cNvPicPr>
                            <a:picLocks noChangeAspect="1"/>
                          </pic:cNvPicPr>
                        </pic:nvPicPr>
                        <pic:blipFill>
                          <a:blip r:embed="rId41" r:link="rId42" cstate="print">
                            <a:extLst>
                              <a:ext uri="{28A0092B-C50C-407E-A947-70E740481C1C}">
                                <a14:useLocalDpi xmlns:a14="http://schemas.microsoft.com/office/drawing/2010/main" val="0"/>
                              </a:ext>
                            </a:extLst>
                          </a:blip>
                          <a:srcRect/>
                          <a:stretch>
                            <a:fillRect/>
                          </a:stretch>
                        </pic:blipFill>
                        <pic:spPr bwMode="auto">
                          <a:xfrm>
                            <a:off x="0" y="0"/>
                            <a:ext cx="5759450" cy="4320540"/>
                          </a:xfrm>
                          <a:prstGeom prst="rect">
                            <a:avLst/>
                          </a:prstGeom>
                          <a:noFill/>
                          <a:ln>
                            <a:noFill/>
                          </a:ln>
                        </pic:spPr>
                      </pic:pic>
                      <wps:wsp>
                        <wps:cNvPr id="31" name="Zone de texte 31"/>
                        <wps:cNvSpPr txBox="1"/>
                        <wps:spPr>
                          <a:xfrm>
                            <a:off x="0" y="4330065"/>
                            <a:ext cx="5759450" cy="333375"/>
                          </a:xfrm>
                          <a:prstGeom prst="rect">
                            <a:avLst/>
                          </a:prstGeom>
                          <a:solidFill>
                            <a:prstClr val="white"/>
                          </a:solidFill>
                          <a:ln>
                            <a:noFill/>
                          </a:ln>
                        </wps:spPr>
                        <wps:txbx>
                          <w:txbxContent>
                            <w:p w14:paraId="159201DE" w14:textId="4900E667" w:rsidR="009A07B5" w:rsidRPr="00BD74C1" w:rsidRDefault="009A07B5" w:rsidP="00794F1A">
                              <w:pPr>
                                <w:pStyle w:val="Lgende"/>
                                <w:rPr>
                                  <w:rFonts w:eastAsia="Times New Roman"/>
                                  <w:caps/>
                                  <w:noProof/>
                                  <w:spacing w:val="15"/>
                                  <w:sz w:val="22"/>
                                  <w:szCs w:val="20"/>
                                </w:rPr>
                              </w:pPr>
                              <w:bookmarkStart w:id="55" w:name="_Toc104301885"/>
                              <w:bookmarkStart w:id="56" w:name="_Toc104745542"/>
                              <w:r>
                                <w:t xml:space="preserve">Figure </w:t>
                              </w:r>
                              <w:r>
                                <w:rPr>
                                  <w:noProof/>
                                </w:rPr>
                                <w:fldChar w:fldCharType="begin"/>
                              </w:r>
                              <w:r>
                                <w:rPr>
                                  <w:noProof/>
                                </w:rPr>
                                <w:instrText xml:space="preserve"> SEQ Figure \* ARABIC </w:instrText>
                              </w:r>
                              <w:r>
                                <w:rPr>
                                  <w:noProof/>
                                </w:rPr>
                                <w:fldChar w:fldCharType="separate"/>
                              </w:r>
                              <w:r w:rsidR="00F95028">
                                <w:rPr>
                                  <w:noProof/>
                                </w:rPr>
                                <w:t>11</w:t>
                              </w:r>
                              <w:r>
                                <w:rPr>
                                  <w:noProof/>
                                </w:rPr>
                                <w:fldChar w:fldCharType="end"/>
                              </w:r>
                              <w:r>
                                <w:t xml:space="preserve"> Projet final</w:t>
                              </w:r>
                              <w:bookmarkEnd w:id="55"/>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7F30E61" id="Groupe 5" o:spid="_x0000_s1075" style="position:absolute;margin-left:0;margin-top:26.3pt;width:432.85pt;height:350.45pt;z-index:251688960;mso-position-horizontal-relative:margin;mso-width-relative:margin;mso-height-relative:margin" coordsize="57594,466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">
                <v:shape id="Image 24" o:spid="_x0000_s1076" type="#_x0000_t75" alt="cid:aabb378e-2c19-4072-ba0b-e7368c22505e@cpnv.ch" style="position:absolute;width:57594;height:432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">
                  <v:imagedata r:id="rId43" r:href="rId44"/>
                </v:shape>
                <v:shape id="Zone de texte 31" o:spid="_x0000_s1077" type="#_x0000_t202" style="position:absolute;top:43300;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y2lxAAAANsAAAAPAAAAZHJzL2Rvd25yZXYueG1sRI9PawIx&#10;FMTvQr9DeAUvUrOuI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L3bLaXEAAAA2wAAAA8A&#10;AAAAAAAAAAAAAAAABwIAAGRycy9kb3ducmV2LnhtbFBLBQYAAAAAAwADALcAAAD4AgAAAAA=&#10;" stroked="f">
                  <v:textbox inset="0,0,0,0">
                    <w:txbxContent>
                      <w:p w14:paraId="159201DE" w14:textId="4900E667" w:rsidR="009A07B5" w:rsidRPr="00BD74C1" w:rsidRDefault="009A07B5" w:rsidP="00794F1A">
                        <w:pPr>
                          <w:pStyle w:val="Lgende"/>
                          <w:rPr>
                            <w:rFonts w:eastAsia="Times New Roman"/>
                            <w:caps/>
                            <w:noProof/>
                            <w:spacing w:val="15"/>
                            <w:sz w:val="22"/>
                            <w:szCs w:val="20"/>
                          </w:rPr>
                        </w:pPr>
                        <w:bookmarkStart w:id="57" w:name="_Toc104301885"/>
                        <w:bookmarkStart w:id="58" w:name="_Toc104745542"/>
                        <w:r>
                          <w:t xml:space="preserve">Figure </w:t>
                        </w:r>
                        <w:r>
                          <w:rPr>
                            <w:noProof/>
                          </w:rPr>
                          <w:fldChar w:fldCharType="begin"/>
                        </w:r>
                        <w:r>
                          <w:rPr>
                            <w:noProof/>
                          </w:rPr>
                          <w:instrText xml:space="preserve"> SEQ Figure \* ARABIC </w:instrText>
                        </w:r>
                        <w:r>
                          <w:rPr>
                            <w:noProof/>
                          </w:rPr>
                          <w:fldChar w:fldCharType="separate"/>
                        </w:r>
                        <w:r w:rsidR="00F95028">
                          <w:rPr>
                            <w:noProof/>
                          </w:rPr>
                          <w:t>11</w:t>
                        </w:r>
                        <w:r>
                          <w:rPr>
                            <w:noProof/>
                          </w:rPr>
                          <w:fldChar w:fldCharType="end"/>
                        </w:r>
                        <w:r>
                          <w:t xml:space="preserve"> Projet final</w:t>
                        </w:r>
                        <w:bookmarkEnd w:id="57"/>
                        <w:bookmarkEnd w:id="58"/>
                      </w:p>
                    </w:txbxContent>
                  </v:textbox>
                </v:shape>
                <w10:wrap type="topAndBottom" anchorx="margin"/>
              </v:group>
            </w:pict>
          </mc:Fallback>
        </mc:AlternateContent>
      </w:r>
      <w:r w:rsidRPr="00046C4F">
        <w:rPr>
          <w:lang w:val="en-US"/>
        </w:rPr>
        <w:t>3.1.4 Projet final</w:t>
      </w:r>
    </w:p>
    <w:p w14:paraId="08D9241C" w14:textId="34AC63F6" w:rsidR="00794F1A" w:rsidRPr="00046C4F" w:rsidRDefault="00794F1A" w:rsidP="00794F1A">
      <w:pPr>
        <w:rPr>
          <w:lang w:val="en-US"/>
        </w:rPr>
      </w:pPr>
    </w:p>
    <w:p w14:paraId="57C22F91" w14:textId="77777777" w:rsidR="00794F1A" w:rsidRPr="00794F1A" w:rsidRDefault="00794F1A" w:rsidP="00794F1A">
      <w:pPr>
        <w:pStyle w:val="Titre3"/>
      </w:pPr>
      <w:r w:rsidRPr="00794F1A">
        <w:t>3.1.5 Librairies utilisées</w:t>
      </w:r>
    </w:p>
    <w:p w14:paraId="4FA7A9B0" w14:textId="77777777" w:rsidR="00794F1A" w:rsidRDefault="00794F1A" w:rsidP="00794F1A">
      <w:r w:rsidRPr="009443A9">
        <w:rPr>
          <w:b/>
          <w:bCs/>
        </w:rPr>
        <w:t>« Adafruit_BME280.h »</w:t>
      </w:r>
      <w:r>
        <w:t xml:space="preserve">, </w:t>
      </w:r>
      <w:r w:rsidRPr="001F12EE">
        <w:t>cette librairie permet d’utiliser les fonctions liées au multi-capteur BME280 utilisé pour la partie température du projet</w:t>
      </w:r>
      <w:r>
        <w:t>.</w:t>
      </w:r>
    </w:p>
    <w:p w14:paraId="6E25A0DF" w14:textId="77777777" w:rsidR="00794F1A" w:rsidRDefault="00794F1A" w:rsidP="00794F1A">
      <w:r w:rsidRPr="009443A9">
        <w:rPr>
          <w:b/>
          <w:bCs/>
        </w:rPr>
        <w:t>« </w:t>
      </w:r>
      <w:proofErr w:type="spellStart"/>
      <w:r w:rsidRPr="009443A9">
        <w:rPr>
          <w:b/>
          <w:bCs/>
        </w:rPr>
        <w:t>RTClib.h</w:t>
      </w:r>
      <w:proofErr w:type="spellEnd"/>
      <w:r w:rsidRPr="009443A9">
        <w:rPr>
          <w:b/>
          <w:bCs/>
        </w:rPr>
        <w:t> »</w:t>
      </w:r>
      <w:r>
        <w:t xml:space="preserve">, </w:t>
      </w:r>
      <w:r w:rsidRPr="001F12EE">
        <w:t xml:space="preserve">cette librairie permet d’utiliser les fonctions liées </w:t>
      </w:r>
      <w:r>
        <w:t>à la RTC donc pour tout ce qui est lié aux temps/heures, afficher l’heure actuelle sur l’affichage 7 segments par exemple.</w:t>
      </w:r>
    </w:p>
    <w:p w14:paraId="34998658" w14:textId="77777777" w:rsidR="00794F1A" w:rsidRDefault="00794F1A" w:rsidP="00794F1A">
      <w:r w:rsidRPr="009443A9">
        <w:rPr>
          <w:b/>
          <w:bCs/>
        </w:rPr>
        <w:t>« </w:t>
      </w:r>
      <w:proofErr w:type="spellStart"/>
      <w:r w:rsidRPr="009443A9">
        <w:rPr>
          <w:b/>
          <w:bCs/>
        </w:rPr>
        <w:t>Adafruit_LEDBackpack.h</w:t>
      </w:r>
      <w:proofErr w:type="spellEnd"/>
      <w:r>
        <w:rPr>
          <w:b/>
          <w:bCs/>
        </w:rPr>
        <w:t xml:space="preserve"> </w:t>
      </w:r>
      <w:r w:rsidRPr="009443A9">
        <w:rPr>
          <w:b/>
          <w:bCs/>
        </w:rPr>
        <w:t>»</w:t>
      </w:r>
      <w:r>
        <w:t xml:space="preserve">, </w:t>
      </w:r>
      <w:r w:rsidRPr="001F12EE">
        <w:t xml:space="preserve">cette librairie permet d’utiliser les fonctions liées </w:t>
      </w:r>
      <w:r>
        <w:t>à l’affichage 7 segments.</w:t>
      </w:r>
    </w:p>
    <w:p w14:paraId="00C3B736" w14:textId="77777777" w:rsidR="00794F1A" w:rsidRDefault="00794F1A" w:rsidP="00794F1A">
      <w:r w:rsidRPr="009443A9">
        <w:rPr>
          <w:b/>
          <w:bCs/>
        </w:rPr>
        <w:t>« </w:t>
      </w:r>
      <w:r w:rsidRPr="00C9227D">
        <w:rPr>
          <w:b/>
          <w:bCs/>
        </w:rPr>
        <w:t>Adafruit_SGP30.h</w:t>
      </w:r>
      <w:r>
        <w:rPr>
          <w:b/>
          <w:bCs/>
        </w:rPr>
        <w:t xml:space="preserve"> </w:t>
      </w:r>
      <w:r w:rsidRPr="009443A9">
        <w:rPr>
          <w:b/>
          <w:bCs/>
        </w:rPr>
        <w:t>»</w:t>
      </w:r>
      <w:r>
        <w:t xml:space="preserve">, </w:t>
      </w:r>
      <w:r w:rsidRPr="001F12EE">
        <w:t xml:space="preserve">cette librairie permet d’utiliser les fonctions liées au multi-capteur </w:t>
      </w:r>
      <w:r>
        <w:t>SGP30</w:t>
      </w:r>
      <w:r w:rsidRPr="001F12EE">
        <w:t xml:space="preserve"> </w:t>
      </w:r>
      <w:proofErr w:type="gramStart"/>
      <w:r w:rsidRPr="001F12EE">
        <w:t>utilisé</w:t>
      </w:r>
      <w:proofErr w:type="gramEnd"/>
      <w:r w:rsidRPr="001F12EE">
        <w:t xml:space="preserve"> pour la partie </w:t>
      </w:r>
      <w:r>
        <w:t>mesure du taux de CO2</w:t>
      </w:r>
      <w:r w:rsidRPr="001F12EE">
        <w:t xml:space="preserve"> du projet</w:t>
      </w:r>
      <w:r>
        <w:t>.</w:t>
      </w:r>
    </w:p>
    <w:p w14:paraId="2CB6213D" w14:textId="20EACC42" w:rsidR="00794F1A" w:rsidRPr="00794F1A" w:rsidRDefault="00794F1A" w:rsidP="00794F1A">
      <w:r w:rsidRPr="009443A9">
        <w:rPr>
          <w:b/>
          <w:bCs/>
        </w:rPr>
        <w:t>« </w:t>
      </w:r>
      <w:proofErr w:type="spellStart"/>
      <w:r w:rsidRPr="00C9227D">
        <w:rPr>
          <w:b/>
          <w:bCs/>
        </w:rPr>
        <w:t>Adafruit_NeoPixel.h</w:t>
      </w:r>
      <w:proofErr w:type="spellEnd"/>
      <w:r>
        <w:rPr>
          <w:b/>
          <w:bCs/>
        </w:rPr>
        <w:t xml:space="preserve"> </w:t>
      </w:r>
      <w:r w:rsidRPr="009443A9">
        <w:rPr>
          <w:b/>
          <w:bCs/>
        </w:rPr>
        <w:t>»</w:t>
      </w:r>
      <w:r>
        <w:t xml:space="preserve">, </w:t>
      </w:r>
      <w:r w:rsidRPr="001F12EE">
        <w:t xml:space="preserve">cette librairie permet d’utiliser les fonctions liées </w:t>
      </w:r>
      <w:r>
        <w:t>à l’utilisation des 60 LED elle-même utilisée pour réaliser l’horloge 60 LED.</w:t>
      </w:r>
      <w:r>
        <w:br w:type="page"/>
      </w:r>
    </w:p>
    <w:p w14:paraId="66A8605B" w14:textId="692A3F0D" w:rsidR="00F27A8C" w:rsidRDefault="00F27A8C" w:rsidP="00F27A8C">
      <w:pPr>
        <w:pStyle w:val="Titre2"/>
      </w:pPr>
      <w:bookmarkStart w:id="59" w:name="_Toc104745517"/>
      <w:r>
        <w:lastRenderedPageBreak/>
        <w:t>3.2 Description des tests éffectué</w:t>
      </w:r>
      <w:bookmarkEnd w:id="59"/>
    </w:p>
    <w:p w14:paraId="4B5105FE" w14:textId="275EC380" w:rsidR="00F27A8C" w:rsidRDefault="00F27A8C" w:rsidP="00F27A8C">
      <w:pPr>
        <w:pStyle w:val="Titre3"/>
      </w:pPr>
      <w:r>
        <w:t xml:space="preserve">3.2.1 </w:t>
      </w:r>
      <w:r w:rsidRPr="00F27A8C">
        <w:t>Test de l’anneau 60 LED</w:t>
      </w:r>
      <w:r w:rsidRPr="007F5E02">
        <w:rPr>
          <w:b/>
        </w:rPr>
        <w:t> </w:t>
      </w:r>
    </w:p>
    <w:p w14:paraId="4E516E55" w14:textId="66ADBE75" w:rsidR="00F27A8C" w:rsidRDefault="00930978" w:rsidP="00BE4E53">
      <w:r>
        <w:rPr>
          <w:b/>
        </w:rPr>
        <w:t xml:space="preserve">Description : </w:t>
      </w:r>
      <w:r>
        <w:t>Le but de ce test est d’afficher l’</w:t>
      </w:r>
      <w:r w:rsidR="000A2D30">
        <w:t xml:space="preserve">heure actuelle, synchronisé avec la RTC, </w:t>
      </w:r>
      <w:r>
        <w:t>sur l’horloge 60 LED (soudure de 4 partie</w:t>
      </w:r>
      <w:r w:rsidR="000A2D30">
        <w:t>s</w:t>
      </w:r>
      <w:r>
        <w:t xml:space="preserve"> de 15 LED) en utilisant 3 couleurs différentes pour indiquer l’heure, les minutes et les secondes. </w:t>
      </w:r>
      <w:r w:rsidR="00936280" w:rsidRPr="00936280">
        <w:t>Le test a été effectué par moi-même.</w:t>
      </w:r>
    </w:p>
    <w:p w14:paraId="79D72B82" w14:textId="567ECA4A" w:rsidR="00930978" w:rsidRPr="00930978" w:rsidRDefault="00930978" w:rsidP="00F27A8C">
      <w:r w:rsidRPr="00930978">
        <w:rPr>
          <w:b/>
        </w:rPr>
        <w:t>Matériel utilisé</w:t>
      </w:r>
      <w:r>
        <w:rPr>
          <w:b/>
        </w:rPr>
        <w:t xml:space="preserve"> : </w:t>
      </w:r>
      <w:r>
        <w:t>L’horloge 60 LED</w:t>
      </w:r>
      <w:r w:rsidR="000A2D30">
        <w:t xml:space="preserve"> ainsi qu’une RTC</w:t>
      </w:r>
      <w:r>
        <w:t xml:space="preserve"> </w:t>
      </w:r>
      <w:r w:rsidR="000A2D30">
        <w:t>sont</w:t>
      </w:r>
      <w:r>
        <w:t xml:space="preserve"> branché</w:t>
      </w:r>
      <w:r w:rsidR="000A2D30">
        <w:t xml:space="preserve">es à la carte </w:t>
      </w:r>
      <w:r>
        <w:t xml:space="preserve">Arduino lui-même alimenté </w:t>
      </w:r>
      <w:r w:rsidRPr="00930978">
        <w:t>à un ordinateur tournant sous windows 10 avec un câble USB 2.0 A-B</w:t>
      </w:r>
      <w:r>
        <w:t>.</w:t>
      </w:r>
    </w:p>
    <w:p w14:paraId="7957D94A" w14:textId="449B3DF0" w:rsidR="00F27A8C" w:rsidRDefault="00930978" w:rsidP="00F27A8C">
      <w:r>
        <w:rPr>
          <w:b/>
        </w:rPr>
        <w:t xml:space="preserve">Résultat attendu : </w:t>
      </w:r>
      <w:r>
        <w:t>Les heures seront indiquées en rouge, les minutes en bleu et les secondes en vert.</w:t>
      </w:r>
      <w:r w:rsidR="000A2D30">
        <w:t xml:space="preserve"> Les heures sont </w:t>
      </w:r>
      <w:r w:rsidR="00A27FC9">
        <w:t>indiquées</w:t>
      </w:r>
      <w:r w:rsidR="000A2D30">
        <w:t xml:space="preserve"> en bleu </w:t>
      </w:r>
      <w:r w:rsidR="003779A4">
        <w:t>clair</w:t>
      </w:r>
      <w:r w:rsidR="00A27FC9">
        <w:t xml:space="preserve"> </w:t>
      </w:r>
      <w:r w:rsidR="000A2D30">
        <w:t>quand il s’agit</w:t>
      </w:r>
      <w:r w:rsidR="00A27FC9">
        <w:t xml:space="preserve"> des heures du matin et en bleu foncé pour les heures de l’après-midi et du soir.</w:t>
      </w:r>
    </w:p>
    <w:p w14:paraId="1764982D" w14:textId="76A519AB" w:rsidR="00A27FC9" w:rsidRDefault="00A27FC9" w:rsidP="00F27A8C">
      <w:r>
        <w:rPr>
          <w:b/>
        </w:rPr>
        <w:t xml:space="preserve">Résultat final : </w:t>
      </w:r>
      <w:r>
        <w:t xml:space="preserve">Aucun affichage de l’heure, </w:t>
      </w:r>
      <w:r w:rsidR="00282ED9">
        <w:t xml:space="preserve">la fonctionnalité complète n’a pas été faite par manque de temps. </w:t>
      </w:r>
    </w:p>
    <w:p w14:paraId="1D778117" w14:textId="3DDC6F67" w:rsidR="00314402" w:rsidRDefault="00314402" w:rsidP="00314402">
      <w:r>
        <w:rPr>
          <w:b/>
        </w:rPr>
        <w:t xml:space="preserve">Validité du test : </w:t>
      </w:r>
      <w:r>
        <w:t>Test pas validé</w:t>
      </w:r>
    </w:p>
    <w:p w14:paraId="11891F6D" w14:textId="4A1C62B4" w:rsidR="002D44DF" w:rsidRPr="00FC39C1" w:rsidRDefault="002D44DF" w:rsidP="002D44DF">
      <w:pPr>
        <w:pStyle w:val="Titre3"/>
      </w:pPr>
      <w:r>
        <w:t>3.2.2</w:t>
      </w:r>
      <w:r w:rsidRPr="00FC39C1">
        <w:t xml:space="preserve"> Test du capteur CO2 avec alerte sonore</w:t>
      </w:r>
    </w:p>
    <w:p w14:paraId="54875849" w14:textId="08730C9D" w:rsidR="002D44DF" w:rsidRDefault="002D44DF" w:rsidP="00BE4E53">
      <w:r>
        <w:rPr>
          <w:b/>
        </w:rPr>
        <w:t xml:space="preserve">Description : </w:t>
      </w:r>
      <w:r>
        <w:t>Le but de ce test est de faire biper en alternance le buzzer quand le taux de CO2 mesuré par le capteur SGP30 dépasse le seuil voulu.</w:t>
      </w:r>
      <w:r w:rsidR="00BE4E53">
        <w:t xml:space="preserve"> </w:t>
      </w:r>
      <w:r w:rsidR="00936280" w:rsidRPr="00936280">
        <w:t>Le test a été effectué par moi-même.</w:t>
      </w:r>
    </w:p>
    <w:p w14:paraId="6752DCFE" w14:textId="77777777" w:rsidR="002D44DF" w:rsidRDefault="002D44DF" w:rsidP="002D44DF">
      <w:r>
        <w:rPr>
          <w:b/>
        </w:rPr>
        <w:t xml:space="preserve">Matériel utilisé : </w:t>
      </w:r>
      <w:r>
        <w:t xml:space="preserve">Un buzzer ainsi que le capteur SGP30 sont branchées à la carte Arduino lui-même alimenté à un ordinateur tournant sous </w:t>
      </w:r>
      <w:proofErr w:type="spellStart"/>
      <w:r>
        <w:t>windows</w:t>
      </w:r>
      <w:proofErr w:type="spellEnd"/>
      <w:r>
        <w:t xml:space="preserve"> 10 avec un câble USB 2.0 A-B.</w:t>
      </w:r>
    </w:p>
    <w:p w14:paraId="70F4F727" w14:textId="330C547D" w:rsidR="002D44DF" w:rsidRDefault="002D44DF" w:rsidP="004C7009">
      <w:r>
        <w:rPr>
          <w:b/>
        </w:rPr>
        <w:t xml:space="preserve">Résultat attendu : </w:t>
      </w:r>
      <w:r>
        <w:t>Une fois que le taux de CO2 dépasse le seuil voulu, le buzzer produit du son en alternance.</w:t>
      </w:r>
      <w:r w:rsidR="004C7009">
        <w:t xml:space="preserve"> La vidéo du résultat est disponible </w:t>
      </w:r>
      <w:hyperlink r:id="rId45" w:history="1">
        <w:r w:rsidR="004C7009" w:rsidRPr="004C7009">
          <w:rPr>
            <w:rStyle w:val="Lienhypertexte"/>
          </w:rPr>
          <w:t>ici</w:t>
        </w:r>
      </w:hyperlink>
    </w:p>
    <w:p w14:paraId="00BA8F2E" w14:textId="77777777" w:rsidR="002D44DF" w:rsidRDefault="002D44DF" w:rsidP="002D44DF">
      <w:r>
        <w:rPr>
          <w:b/>
        </w:rPr>
        <w:t xml:space="preserve">Résultat final : </w:t>
      </w:r>
      <w:r>
        <w:t>Une fois que le taux de CO2 dépasse le seuil voulu, le buzzer produit du son en alternance.</w:t>
      </w:r>
    </w:p>
    <w:p w14:paraId="10137C81" w14:textId="6E5D05B8" w:rsidR="002D44DF" w:rsidRDefault="002D44DF" w:rsidP="002D44DF">
      <w:r>
        <w:rPr>
          <w:b/>
        </w:rPr>
        <w:t xml:space="preserve">Validité du test : </w:t>
      </w:r>
      <w:r>
        <w:t>Test validé</w:t>
      </w:r>
    </w:p>
    <w:p w14:paraId="01B1670C" w14:textId="4E5F41DC" w:rsidR="00794F1A" w:rsidRDefault="00794F1A" w:rsidP="002D44DF"/>
    <w:p w14:paraId="376E75F4" w14:textId="29ACE8C4" w:rsidR="00794F1A" w:rsidRDefault="00794F1A" w:rsidP="002D44DF"/>
    <w:p w14:paraId="696A7401" w14:textId="77777777" w:rsidR="00794F1A" w:rsidRDefault="00794F1A" w:rsidP="002D44DF"/>
    <w:p w14:paraId="7535DA00" w14:textId="10281B41" w:rsidR="00282ED9" w:rsidRDefault="002D44DF" w:rsidP="00282ED9">
      <w:pPr>
        <w:pStyle w:val="Titre3"/>
      </w:pPr>
      <w:r>
        <w:lastRenderedPageBreak/>
        <w:t>3.2.3</w:t>
      </w:r>
      <w:r w:rsidR="00282ED9">
        <w:t xml:space="preserve"> Test de l’affichage 7 segments</w:t>
      </w:r>
    </w:p>
    <w:p w14:paraId="6509F824" w14:textId="5F0EEF3E" w:rsidR="00282ED9" w:rsidRDefault="00282ED9" w:rsidP="00BE4E53">
      <w:r>
        <w:rPr>
          <w:b/>
        </w:rPr>
        <w:t xml:space="preserve">Description : </w:t>
      </w:r>
      <w:r>
        <w:t xml:space="preserve">Le but de ce test est d’afficher l’heure actuelle, synchronisé avec la RTC, sur l’affichage 7 segments. </w:t>
      </w:r>
      <w:r w:rsidR="009035EB">
        <w:t>L’heure et les minutes sont indiquées et sont séparées par deux petits points.</w:t>
      </w:r>
      <w:r w:rsidR="00BE4E53">
        <w:t xml:space="preserve"> </w:t>
      </w:r>
      <w:r w:rsidR="00936280" w:rsidRPr="00936280">
        <w:t>Le test a été effectué par moi-même.</w:t>
      </w:r>
    </w:p>
    <w:p w14:paraId="4A81629B" w14:textId="26D0E87C" w:rsidR="00282ED9" w:rsidRPr="00930978" w:rsidRDefault="00282ED9" w:rsidP="00282ED9">
      <w:r w:rsidRPr="00930978">
        <w:rPr>
          <w:b/>
        </w:rPr>
        <w:t>Matériel utilisé</w:t>
      </w:r>
      <w:r>
        <w:rPr>
          <w:b/>
        </w:rPr>
        <w:t xml:space="preserve"> : </w:t>
      </w:r>
      <w:r>
        <w:t xml:space="preserve">Un affichage 7 segments ainsi qu’une RTC sont branchées à la carte Arduino lui-même alimenté </w:t>
      </w:r>
      <w:r w:rsidRPr="00930978">
        <w:t>à un ordinateur tournant sous windows 10 avec un câble USB 2.0 A-B</w:t>
      </w:r>
      <w:r>
        <w:t>.</w:t>
      </w:r>
    </w:p>
    <w:p w14:paraId="60B0B2DE" w14:textId="549455CA" w:rsidR="00282ED9" w:rsidRDefault="00282ED9" w:rsidP="00282ED9">
      <w:r>
        <w:rPr>
          <w:b/>
        </w:rPr>
        <w:t xml:space="preserve">Résultat attendu : </w:t>
      </w:r>
      <w:r>
        <w:t>Les heures et les minutes sont affichées en chiffre sur le 7 segments séparé par deux petits point</w:t>
      </w:r>
      <w:r w:rsidR="003779A4">
        <w:t>s</w:t>
      </w:r>
      <w:r>
        <w:t xml:space="preserve"> qui clignote chaque seconde.</w:t>
      </w:r>
    </w:p>
    <w:p w14:paraId="796748AC" w14:textId="701FCE87" w:rsidR="00282ED9" w:rsidRDefault="009035EB" w:rsidP="009035EB">
      <w:r>
        <w:rPr>
          <w:b/>
          <w:noProof/>
        </w:rPr>
        <mc:AlternateContent>
          <mc:Choice Requires="wpg">
            <w:drawing>
              <wp:anchor distT="0" distB="0" distL="114300" distR="114300" simplePos="0" relativeHeight="251669504" behindDoc="0" locked="0" layoutInCell="1" allowOverlap="1" wp14:anchorId="2176E105" wp14:editId="5E04BAEE">
                <wp:simplePos x="0" y="0"/>
                <wp:positionH relativeFrom="column">
                  <wp:posOffset>-3175</wp:posOffset>
                </wp:positionH>
                <wp:positionV relativeFrom="paragraph">
                  <wp:posOffset>711464</wp:posOffset>
                </wp:positionV>
                <wp:extent cx="5781040" cy="3602355"/>
                <wp:effectExtent l="0" t="0" r="7620" b="2540"/>
                <wp:wrapTopAndBottom/>
                <wp:docPr id="23" name="Groupe 23"/>
                <wp:cNvGraphicFramePr/>
                <a:graphic xmlns:a="http://schemas.openxmlformats.org/drawingml/2006/main">
                  <a:graphicData uri="http://schemas.microsoft.com/office/word/2010/wordprocessingGroup">
                    <wpg:wgp>
                      <wpg:cNvGrpSpPr/>
                      <wpg:grpSpPr>
                        <a:xfrm>
                          <a:off x="0" y="0"/>
                          <a:ext cx="5781040" cy="3602355"/>
                          <a:chOff x="0" y="0"/>
                          <a:chExt cx="5781040" cy="3602355"/>
                        </a:xfrm>
                      </wpg:grpSpPr>
                      <pic:pic xmlns:pic="http://schemas.openxmlformats.org/drawingml/2006/picture">
                        <pic:nvPicPr>
                          <pic:cNvPr id="13" name="Image 13" descr="cid:a8c9305f-0dc6-4d3a-bc3f-a190c0f57ddb@cpnv.ch"/>
                          <pic:cNvPicPr>
                            <a:picLocks noChangeAspect="1"/>
                          </pic:cNvPicPr>
                        </pic:nvPicPr>
                        <pic:blipFill rotWithShape="1">
                          <a:blip r:embed="rId46" r:link="rId47">
                            <a:extLst>
                              <a:ext uri="{28A0092B-C50C-407E-A947-70E740481C1C}">
                                <a14:useLocalDpi xmlns:a14="http://schemas.microsoft.com/office/drawing/2010/main" val="0"/>
                              </a:ext>
                            </a:extLst>
                          </a:blip>
                          <a:srcRect l="9139" r="8911"/>
                          <a:stretch/>
                        </pic:blipFill>
                        <pic:spPr bwMode="auto">
                          <a:xfrm>
                            <a:off x="0" y="0"/>
                            <a:ext cx="5781040" cy="3260090"/>
                          </a:xfrm>
                          <a:prstGeom prst="rect">
                            <a:avLst/>
                          </a:prstGeom>
                          <a:noFill/>
                          <a:ln>
                            <a:noFill/>
                          </a:ln>
                          <a:extLst>
                            <a:ext uri="{53640926-AAD7-44D8-BBD7-CCE9431645EC}">
                              <a14:shadowObscured xmlns:a14="http://schemas.microsoft.com/office/drawing/2010/main"/>
                            </a:ext>
                          </a:extLst>
                        </pic:spPr>
                      </pic:pic>
                      <wps:wsp>
                        <wps:cNvPr id="1" name="Zone de texte 1"/>
                        <wps:cNvSpPr txBox="1"/>
                        <wps:spPr>
                          <a:xfrm>
                            <a:off x="0" y="3268980"/>
                            <a:ext cx="5781040" cy="333375"/>
                          </a:xfrm>
                          <a:prstGeom prst="rect">
                            <a:avLst/>
                          </a:prstGeom>
                          <a:solidFill>
                            <a:prstClr val="white"/>
                          </a:solidFill>
                          <a:ln>
                            <a:noFill/>
                          </a:ln>
                        </wps:spPr>
                        <wps:txbx>
                          <w:txbxContent>
                            <w:p w14:paraId="48FFD346" w14:textId="1805169A" w:rsidR="009A07B5" w:rsidRPr="00B46495" w:rsidRDefault="009A07B5" w:rsidP="009035EB">
                              <w:pPr>
                                <w:pStyle w:val="Lgende"/>
                                <w:rPr>
                                  <w:rFonts w:eastAsia="Times New Roman"/>
                                  <w:noProof/>
                                  <w:szCs w:val="20"/>
                                </w:rPr>
                              </w:pPr>
                              <w:bookmarkStart w:id="60" w:name="_Toc104301886"/>
                              <w:bookmarkStart w:id="61" w:name="_Toc104745543"/>
                              <w:r>
                                <w:t xml:space="preserve">Figure </w:t>
                              </w:r>
                              <w:r>
                                <w:rPr>
                                  <w:noProof/>
                                </w:rPr>
                                <w:fldChar w:fldCharType="begin"/>
                              </w:r>
                              <w:r>
                                <w:rPr>
                                  <w:noProof/>
                                </w:rPr>
                                <w:instrText xml:space="preserve"> SEQ Figure \* ARABIC </w:instrText>
                              </w:r>
                              <w:r>
                                <w:rPr>
                                  <w:noProof/>
                                </w:rPr>
                                <w:fldChar w:fldCharType="separate"/>
                              </w:r>
                              <w:r w:rsidR="00F95028">
                                <w:rPr>
                                  <w:noProof/>
                                </w:rPr>
                                <w:t>12</w:t>
                              </w:r>
                              <w:r>
                                <w:rPr>
                                  <w:noProof/>
                                </w:rPr>
                                <w:fldChar w:fldCharType="end"/>
                              </w:r>
                              <w:r>
                                <w:t xml:space="preserve"> Résultat final du 2ème test</w:t>
                              </w:r>
                              <w:bookmarkEnd w:id="60"/>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176E105" id="Groupe 23" o:spid="_x0000_s1078" style="position:absolute;margin-left:-.25pt;margin-top:56pt;width:455.2pt;height:283.65pt;z-index:251669504;mso-width-relative:margin;mso-height-relative:margin" coordsize="57810,360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">
                <v:shape id="Image 13" o:spid="_x0000_s1079" type="#_x0000_t75" alt="cid:a8c9305f-0dc6-4d3a-bc3f-a190c0f57ddb@cpnv.ch" style="position:absolute;width:57810;height:32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">
                  <v:imagedata r:id="rId48" r:href="rId49" cropleft="5989f" cropright="5840f"/>
                </v:shape>
                <v:shape id="Zone de texte 1" o:spid="_x0000_s1080" type="#_x0000_t202" style="position:absolute;top:32689;width:57810;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" stroked="f">
                  <v:textbox style="mso-fit-shape-to-text:t" inset="0,0,0,0">
                    <w:txbxContent>
                      <w:p w14:paraId="48FFD346" w14:textId="1805169A" w:rsidR="009A07B5" w:rsidRPr="00B46495" w:rsidRDefault="009A07B5" w:rsidP="009035EB">
                        <w:pPr>
                          <w:pStyle w:val="Lgende"/>
                          <w:rPr>
                            <w:rFonts w:eastAsia="Times New Roman"/>
                            <w:noProof/>
                            <w:szCs w:val="20"/>
                          </w:rPr>
                        </w:pPr>
                        <w:bookmarkStart w:id="62" w:name="_Toc104301886"/>
                        <w:bookmarkStart w:id="63" w:name="_Toc104745543"/>
                        <w:r>
                          <w:t xml:space="preserve">Figure </w:t>
                        </w:r>
                        <w:r>
                          <w:rPr>
                            <w:noProof/>
                          </w:rPr>
                          <w:fldChar w:fldCharType="begin"/>
                        </w:r>
                        <w:r>
                          <w:rPr>
                            <w:noProof/>
                          </w:rPr>
                          <w:instrText xml:space="preserve"> SEQ Figure \* ARABIC </w:instrText>
                        </w:r>
                        <w:r>
                          <w:rPr>
                            <w:noProof/>
                          </w:rPr>
                          <w:fldChar w:fldCharType="separate"/>
                        </w:r>
                        <w:r w:rsidR="00F95028">
                          <w:rPr>
                            <w:noProof/>
                          </w:rPr>
                          <w:t>12</w:t>
                        </w:r>
                        <w:r>
                          <w:rPr>
                            <w:noProof/>
                          </w:rPr>
                          <w:fldChar w:fldCharType="end"/>
                        </w:r>
                        <w:r>
                          <w:t xml:space="preserve"> Résultat final du 2ème test</w:t>
                        </w:r>
                        <w:bookmarkEnd w:id="62"/>
                        <w:bookmarkEnd w:id="63"/>
                      </w:p>
                    </w:txbxContent>
                  </v:textbox>
                </v:shape>
                <w10:wrap type="topAndBottom"/>
              </v:group>
            </w:pict>
          </mc:Fallback>
        </mc:AlternateContent>
      </w:r>
      <w:r w:rsidR="00282ED9">
        <w:rPr>
          <w:b/>
        </w:rPr>
        <w:t xml:space="preserve">Résultat final : </w:t>
      </w:r>
      <w:r w:rsidR="00282ED9">
        <w:t>Les heures et les minutes sont affichées en chiffre sur le 7 segments s</w:t>
      </w:r>
      <w:r>
        <w:t>éparé par deux petits points</w:t>
      </w:r>
      <w:r w:rsidR="00282ED9">
        <w:t>.</w:t>
      </w:r>
    </w:p>
    <w:p w14:paraId="00CD65D3" w14:textId="69512ED1" w:rsidR="00282ED9" w:rsidRDefault="00314402" w:rsidP="00282ED9">
      <w:r>
        <w:rPr>
          <w:b/>
        </w:rPr>
        <w:t>Validité du test </w:t>
      </w:r>
      <w:r w:rsidR="00282ED9">
        <w:rPr>
          <w:b/>
        </w:rPr>
        <w:t>:</w:t>
      </w:r>
      <w:r>
        <w:rPr>
          <w:b/>
        </w:rPr>
        <w:t xml:space="preserve"> </w:t>
      </w:r>
      <w:r w:rsidR="00282ED9">
        <w:t>Test validé</w:t>
      </w:r>
    </w:p>
    <w:p w14:paraId="550B12AB" w14:textId="11F9326A" w:rsidR="009035EB" w:rsidRPr="00282ED9" w:rsidRDefault="009035EB" w:rsidP="00282ED9"/>
    <w:p w14:paraId="029D6A55" w14:textId="1041F5E8" w:rsidR="00F27A8C" w:rsidRDefault="00F27A8C" w:rsidP="00F27A8C">
      <w:r>
        <w:br w:type="page"/>
      </w:r>
    </w:p>
    <w:p w14:paraId="3C8F259B" w14:textId="7E5AD31E" w:rsidR="009035EB" w:rsidRDefault="002D44DF" w:rsidP="009035EB">
      <w:pPr>
        <w:pStyle w:val="Titre3"/>
      </w:pPr>
      <w:r>
        <w:lastRenderedPageBreak/>
        <w:t>3.2.4</w:t>
      </w:r>
      <w:r w:rsidR="009035EB">
        <w:t xml:space="preserve"> </w:t>
      </w:r>
      <w:r w:rsidR="009035EB" w:rsidRPr="007F5E02">
        <w:t>Test des secondes pour l’affichage 7 segments</w:t>
      </w:r>
    </w:p>
    <w:p w14:paraId="72B1D37D" w14:textId="75B04DB0" w:rsidR="009035EB" w:rsidRDefault="009035EB" w:rsidP="00BE4E53">
      <w:r>
        <w:rPr>
          <w:b/>
        </w:rPr>
        <w:t xml:space="preserve">Description : </w:t>
      </w:r>
      <w:r>
        <w:t xml:space="preserve">Le but de ce test est </w:t>
      </w:r>
      <w:r w:rsidR="00314402">
        <w:t xml:space="preserve">de faire clignoter les deux petits points pour indiquer les secondes </w:t>
      </w:r>
      <w:r>
        <w:t>sur l’</w:t>
      </w:r>
      <w:r w:rsidR="00314402">
        <w:t>affichage 7 segments.</w:t>
      </w:r>
      <w:r w:rsidR="00BE4E53">
        <w:t xml:space="preserve"> </w:t>
      </w:r>
      <w:r w:rsidR="00936280" w:rsidRPr="00936280">
        <w:t>Le test a été effectué par moi-même.</w:t>
      </w:r>
    </w:p>
    <w:p w14:paraId="2B0B5EA5" w14:textId="77777777" w:rsidR="009035EB" w:rsidRPr="00930978" w:rsidRDefault="009035EB" w:rsidP="009035EB">
      <w:r w:rsidRPr="00930978">
        <w:rPr>
          <w:b/>
        </w:rPr>
        <w:t>Matériel utilisé</w:t>
      </w:r>
      <w:r>
        <w:rPr>
          <w:b/>
        </w:rPr>
        <w:t xml:space="preserve"> : </w:t>
      </w:r>
      <w:r>
        <w:t xml:space="preserve">Un affichage 7 segments ainsi qu’une RTC sont branchées à la carte Arduino lui-même alimenté </w:t>
      </w:r>
      <w:r w:rsidRPr="00930978">
        <w:t>à un ordinateur tournant sous windows 10 avec un câble USB 2.0 A-B</w:t>
      </w:r>
      <w:r>
        <w:t>.</w:t>
      </w:r>
    </w:p>
    <w:p w14:paraId="6E3A99B5" w14:textId="6098B2CE" w:rsidR="009035EB" w:rsidRDefault="009035EB" w:rsidP="009035EB">
      <w:r>
        <w:rPr>
          <w:b/>
        </w:rPr>
        <w:t xml:space="preserve">Résultat attendu : </w:t>
      </w:r>
      <w:r w:rsidR="00314402">
        <w:t>Chaque seconde</w:t>
      </w:r>
      <w:r w:rsidR="003779A4">
        <w:t>s</w:t>
      </w:r>
      <w:r w:rsidR="00314402">
        <w:t xml:space="preserve"> les deux petits points de l’affichage 7 segments clignotent.</w:t>
      </w:r>
      <w:r w:rsidR="004C7009">
        <w:t xml:space="preserve"> La vidéo du résultat est disponible </w:t>
      </w:r>
      <w:hyperlink r:id="rId50" w:history="1">
        <w:r w:rsidR="004C7009" w:rsidRPr="004C7009">
          <w:rPr>
            <w:rStyle w:val="Lienhypertexte"/>
          </w:rPr>
          <w:t>ici</w:t>
        </w:r>
      </w:hyperlink>
    </w:p>
    <w:p w14:paraId="6101BA66" w14:textId="714056F9" w:rsidR="009D0913" w:rsidRDefault="009035EB" w:rsidP="009035EB">
      <w:r>
        <w:rPr>
          <w:b/>
        </w:rPr>
        <w:t xml:space="preserve">Résultat final : </w:t>
      </w:r>
      <w:r w:rsidR="00314402">
        <w:t>Chaque seconde</w:t>
      </w:r>
      <w:r w:rsidR="003779A4">
        <w:t>s</w:t>
      </w:r>
      <w:r w:rsidR="00314402">
        <w:t xml:space="preserve"> les deux petits points de l’affichage 7 segments clignotent.</w:t>
      </w:r>
    </w:p>
    <w:p w14:paraId="6C5ACC42" w14:textId="368ADE97" w:rsidR="00314402" w:rsidRDefault="00314402" w:rsidP="00314402">
      <w:r>
        <w:rPr>
          <w:b/>
        </w:rPr>
        <w:t xml:space="preserve">Validité du test : </w:t>
      </w:r>
      <w:r>
        <w:t>Test validé</w:t>
      </w:r>
    </w:p>
    <w:p w14:paraId="13CFA647" w14:textId="7FA1F4FB" w:rsidR="003779A4" w:rsidRDefault="002D44DF" w:rsidP="003779A4">
      <w:pPr>
        <w:pStyle w:val="Titre3"/>
      </w:pPr>
      <w:r>
        <w:t>3.2.5</w:t>
      </w:r>
      <w:r w:rsidR="003779A4">
        <w:t xml:space="preserve"> Test du capteur CO2 avec alerte visuelle</w:t>
      </w:r>
    </w:p>
    <w:p w14:paraId="202AA8F1" w14:textId="2265FE0B" w:rsidR="003779A4" w:rsidRDefault="003779A4" w:rsidP="00BE4E53">
      <w:r>
        <w:rPr>
          <w:b/>
        </w:rPr>
        <w:t xml:space="preserve">Description : </w:t>
      </w:r>
      <w:r>
        <w:t>Le but de ce test est de faire clignoter toutes les LED simultanément de l’horloge 60 LED quand le taux de CO2 mesuré par le capteur SGP30 dépasse le seuil voulu.</w:t>
      </w:r>
      <w:r w:rsidR="00BE4E53">
        <w:t xml:space="preserve"> </w:t>
      </w:r>
      <w:r w:rsidR="00936280" w:rsidRPr="00936280">
        <w:t>Le test a été effectué par moi-même.</w:t>
      </w:r>
    </w:p>
    <w:p w14:paraId="1F9FF367" w14:textId="77777777" w:rsidR="003779A4" w:rsidRDefault="003779A4" w:rsidP="003779A4">
      <w:r>
        <w:rPr>
          <w:b/>
        </w:rPr>
        <w:t xml:space="preserve">Matériel utilisé : </w:t>
      </w:r>
      <w:r>
        <w:t>L’horloge 60 LED ainsi que le capteur SGP30 sont branchées à la carte Arduino lui-même alimenté à un ordinateur tournant sous windows 10 avec un câble USB 2.0 A-B.</w:t>
      </w:r>
    </w:p>
    <w:p w14:paraId="564985B1" w14:textId="77777777" w:rsidR="003779A4" w:rsidRDefault="003779A4" w:rsidP="003779A4">
      <w:r>
        <w:rPr>
          <w:b/>
        </w:rPr>
        <w:t xml:space="preserve">Résultat attendu : </w:t>
      </w:r>
      <w:r>
        <w:t>Une fois que le taux de CO2 dépasse le seuil voulu, chaque LED de l’horloge 60 LED clignotent simultanément.</w:t>
      </w:r>
    </w:p>
    <w:p w14:paraId="5D9AB7E2" w14:textId="78104D42" w:rsidR="003779A4" w:rsidRDefault="003779A4" w:rsidP="003779A4">
      <w:r>
        <w:rPr>
          <w:b/>
        </w:rPr>
        <w:t xml:space="preserve">Résultat final : </w:t>
      </w:r>
      <w:r>
        <w:t>Une fois que le taux de CO2 dépasse le seuil voulu, chaque LED de l’horloge à LED clignotent simultanément</w:t>
      </w:r>
      <w:r w:rsidR="00CF75A3">
        <w:t>.</w:t>
      </w:r>
    </w:p>
    <w:p w14:paraId="138D381D" w14:textId="77777777" w:rsidR="003779A4" w:rsidRDefault="003779A4" w:rsidP="003779A4">
      <w:r>
        <w:rPr>
          <w:b/>
        </w:rPr>
        <w:t xml:space="preserve">Validité du test : </w:t>
      </w:r>
      <w:r>
        <w:t>Test validé</w:t>
      </w:r>
    </w:p>
    <w:p w14:paraId="195B5C8A" w14:textId="73BDAAA8" w:rsidR="00FC39C1" w:rsidRDefault="00FC39C1" w:rsidP="00FC39C1"/>
    <w:p w14:paraId="3BD25A04" w14:textId="571ABB5D" w:rsidR="00FC39C1" w:rsidRDefault="00FC39C1" w:rsidP="00FC39C1"/>
    <w:p w14:paraId="3792C104" w14:textId="77777777" w:rsidR="003779A4" w:rsidRDefault="003779A4" w:rsidP="00FC39C1"/>
    <w:p w14:paraId="7B022DE1" w14:textId="2DAA7D0D" w:rsidR="00FC39C1" w:rsidRDefault="00FC39C1" w:rsidP="00FC39C1"/>
    <w:p w14:paraId="008C25AE" w14:textId="7BB6A360" w:rsidR="00FC39C1" w:rsidRDefault="00FC39C1" w:rsidP="00FC39C1"/>
    <w:p w14:paraId="5A002018" w14:textId="77777777" w:rsidR="00CF75A3" w:rsidRDefault="00CF75A3" w:rsidP="00FC39C1"/>
    <w:p w14:paraId="67415419" w14:textId="738E25A4" w:rsidR="00FC39C1" w:rsidRPr="00FC39C1" w:rsidRDefault="00FC39C1" w:rsidP="00FC39C1">
      <w:pPr>
        <w:pStyle w:val="Titre3"/>
      </w:pPr>
      <w:r w:rsidRPr="00FC39C1">
        <w:lastRenderedPageBreak/>
        <w:t>3.2.6 Test des options d’alertes</w:t>
      </w:r>
    </w:p>
    <w:p w14:paraId="05CEFE77" w14:textId="0951BC7D" w:rsidR="003779A4" w:rsidRDefault="003779A4" w:rsidP="00BE4E53">
      <w:r>
        <w:rPr>
          <w:b/>
        </w:rPr>
        <w:t xml:space="preserve">Description : </w:t>
      </w:r>
      <w:r>
        <w:t xml:space="preserve">Le but de ce test est de pouvoir sélectionner une option d’alerte en pressant sur un bouton poussoir vert. De base, l’option d’alerte visuelle et sonore est sélectionnée. </w:t>
      </w:r>
      <w:r w:rsidR="00936280" w:rsidRPr="00936280">
        <w:t>Le test a été effectué par moi-même.</w:t>
      </w:r>
    </w:p>
    <w:p w14:paraId="7104DA51" w14:textId="77777777" w:rsidR="003779A4" w:rsidRDefault="003779A4" w:rsidP="003779A4">
      <w:r>
        <w:rPr>
          <w:b/>
        </w:rPr>
        <w:t xml:space="preserve">Matériel utilisé : </w:t>
      </w:r>
      <w:r>
        <w:t>Un buzzer, l’horloge 60 LED, un bouton poussoir vert ainsi que le capteur SGP30 sont branchées à la carte Arduino lui-même alimenté à un ordinateur tournant sous windows 10 avec un câble USB 2.0 A-B.</w:t>
      </w:r>
    </w:p>
    <w:p w14:paraId="56C85F9A" w14:textId="77777777" w:rsidR="00046C4F" w:rsidRDefault="003779A4" w:rsidP="003779A4">
      <w:pPr>
        <w:rPr>
          <w:b/>
        </w:rPr>
      </w:pPr>
      <w:r>
        <w:rPr>
          <w:b/>
        </w:rPr>
        <w:t xml:space="preserve">Résultat attendu : </w:t>
      </w:r>
    </w:p>
    <w:p w14:paraId="25E3971E" w14:textId="450E75C2" w:rsidR="003779A4" w:rsidRPr="00046C4F" w:rsidRDefault="003779A4" w:rsidP="003779A4">
      <w:pPr>
        <w:rPr>
          <w:b/>
        </w:rPr>
      </w:pPr>
      <w:r>
        <w:t xml:space="preserve">Le bouton poussoir vert est pressé : </w:t>
      </w:r>
    </w:p>
    <w:p w14:paraId="27291C70" w14:textId="77777777" w:rsidR="003779A4" w:rsidRDefault="003779A4" w:rsidP="003779A4">
      <w:pPr>
        <w:pStyle w:val="Paragraphedeliste"/>
        <w:numPr>
          <w:ilvl w:val="0"/>
          <w:numId w:val="21"/>
        </w:numPr>
      </w:pPr>
      <w:r>
        <w:t>Si l’option actuellement sélectionnée est l’option d’alerte visuelle et sonore, alors sélectionne l’option d’alerte uniquement visuelle.</w:t>
      </w:r>
    </w:p>
    <w:p w14:paraId="6F34B38D" w14:textId="77777777" w:rsidR="003779A4" w:rsidRDefault="003779A4" w:rsidP="003779A4">
      <w:pPr>
        <w:pStyle w:val="Paragraphedeliste"/>
        <w:numPr>
          <w:ilvl w:val="0"/>
          <w:numId w:val="21"/>
        </w:numPr>
      </w:pPr>
      <w:r>
        <w:t>Si l’option actuellement sélectionnée est l’option d’alerte uniquement visuelle, alors sélectionne l’option d’alerte uniquement sonore.</w:t>
      </w:r>
    </w:p>
    <w:p w14:paraId="53D91145" w14:textId="77777777" w:rsidR="003779A4" w:rsidRDefault="003779A4" w:rsidP="003779A4">
      <w:pPr>
        <w:pStyle w:val="Paragraphedeliste"/>
        <w:numPr>
          <w:ilvl w:val="0"/>
          <w:numId w:val="21"/>
        </w:numPr>
      </w:pPr>
      <w:r>
        <w:t>Si l’option actuellement sélectionnée est l’option d’alerte uniquement sonore, alors sélectionne l’option aucune alerte.</w:t>
      </w:r>
    </w:p>
    <w:p w14:paraId="7676D612" w14:textId="0054DFEB" w:rsidR="003779A4" w:rsidRDefault="003779A4" w:rsidP="003779A4">
      <w:pPr>
        <w:pStyle w:val="Paragraphedeliste"/>
        <w:numPr>
          <w:ilvl w:val="0"/>
          <w:numId w:val="21"/>
        </w:numPr>
      </w:pPr>
      <w:r>
        <w:t>Si l’option actuellement sélectionnée est l’option aucune alerte, alors sélectionne l’option d’alerte visuelle et sonore.</w:t>
      </w:r>
    </w:p>
    <w:p w14:paraId="27EC88B5" w14:textId="77777777" w:rsidR="00046C4F" w:rsidRDefault="003779A4" w:rsidP="003779A4">
      <w:pPr>
        <w:rPr>
          <w:b/>
        </w:rPr>
      </w:pPr>
      <w:r>
        <w:rPr>
          <w:b/>
        </w:rPr>
        <w:t xml:space="preserve">Résultat final : </w:t>
      </w:r>
    </w:p>
    <w:p w14:paraId="47FF5A90" w14:textId="376B3C13" w:rsidR="003779A4" w:rsidRDefault="003779A4" w:rsidP="003779A4">
      <w:r>
        <w:t xml:space="preserve">Le bouton poussoir vert est pressé : </w:t>
      </w:r>
    </w:p>
    <w:p w14:paraId="2A42210D" w14:textId="77777777" w:rsidR="003779A4" w:rsidRDefault="003779A4" w:rsidP="003779A4">
      <w:pPr>
        <w:pStyle w:val="Paragraphedeliste"/>
        <w:numPr>
          <w:ilvl w:val="0"/>
          <w:numId w:val="21"/>
        </w:numPr>
      </w:pPr>
      <w:r>
        <w:t>Si l’option actuellement sélectionnée est l’option d’alerte visuelle et sonore, alors sélectionne l’option d’alerte uniquement visuelle.</w:t>
      </w:r>
    </w:p>
    <w:p w14:paraId="45FAC84A" w14:textId="77777777" w:rsidR="003779A4" w:rsidRDefault="003779A4" w:rsidP="003779A4">
      <w:pPr>
        <w:pStyle w:val="Paragraphedeliste"/>
        <w:numPr>
          <w:ilvl w:val="0"/>
          <w:numId w:val="21"/>
        </w:numPr>
      </w:pPr>
      <w:r>
        <w:t>Si l’option actuellement sélectionnée est l’option d’alerte uniquement visuelle, alors sélectionne l’option d’alerte uniquement sonore.</w:t>
      </w:r>
    </w:p>
    <w:p w14:paraId="40E28D2F" w14:textId="77777777" w:rsidR="003779A4" w:rsidRDefault="003779A4" w:rsidP="003779A4">
      <w:pPr>
        <w:pStyle w:val="Paragraphedeliste"/>
        <w:numPr>
          <w:ilvl w:val="0"/>
          <w:numId w:val="21"/>
        </w:numPr>
      </w:pPr>
      <w:r>
        <w:t>Si l’option actuellement sélectionnée est l’option d’alerte uniquement sonore, alors sélectionne l’option aucune alerte.</w:t>
      </w:r>
    </w:p>
    <w:p w14:paraId="4E4F16CB" w14:textId="77777777" w:rsidR="003779A4" w:rsidRDefault="003779A4" w:rsidP="003779A4">
      <w:pPr>
        <w:pStyle w:val="Paragraphedeliste"/>
        <w:numPr>
          <w:ilvl w:val="0"/>
          <w:numId w:val="21"/>
        </w:numPr>
      </w:pPr>
      <w:r>
        <w:t>Si l’option actuellement sélectionnée est l’option aucune alerte, alors sélectionne l’option d’alerte visuelle et sonore.</w:t>
      </w:r>
    </w:p>
    <w:p w14:paraId="4B2A57F7" w14:textId="53EED1EA" w:rsidR="003779A4" w:rsidRDefault="003779A4" w:rsidP="003779A4">
      <w:r>
        <w:rPr>
          <w:b/>
        </w:rPr>
        <w:t xml:space="preserve">Validité du test : </w:t>
      </w:r>
      <w:r>
        <w:t>Test validé</w:t>
      </w:r>
    </w:p>
    <w:p w14:paraId="0BF7D707" w14:textId="566E3A79" w:rsidR="002D44DF" w:rsidRDefault="002D44DF" w:rsidP="003779A4"/>
    <w:p w14:paraId="5DC620E7" w14:textId="19E07B92" w:rsidR="002D44DF" w:rsidRDefault="002D44DF" w:rsidP="003779A4"/>
    <w:p w14:paraId="4356433D" w14:textId="77777777" w:rsidR="002D44DF" w:rsidRDefault="002D44DF" w:rsidP="003779A4"/>
    <w:p w14:paraId="79D444F4" w14:textId="77777777" w:rsidR="003779A4" w:rsidRDefault="003779A4" w:rsidP="003779A4">
      <w:pPr>
        <w:pStyle w:val="Titre3"/>
      </w:pPr>
      <w:r>
        <w:lastRenderedPageBreak/>
        <w:t>3.2.7 est des modes d’affichage</w:t>
      </w:r>
    </w:p>
    <w:p w14:paraId="576FF344" w14:textId="5119EB7D" w:rsidR="00BE4E53" w:rsidRDefault="003779A4" w:rsidP="003779A4">
      <w:r>
        <w:rPr>
          <w:b/>
        </w:rPr>
        <w:t xml:space="preserve">Description : </w:t>
      </w:r>
      <w:r>
        <w:t>Le but de ce test est de pouvoir sélectionner le contenu de l’affichage 7 segments avec un bouton poussoir bleu. De base, l’affichage 7 segments affiche la température / heure / taux de CO2 en alternance.</w:t>
      </w:r>
      <w:r w:rsidR="00BE4E53">
        <w:t xml:space="preserve"> </w:t>
      </w:r>
      <w:r w:rsidR="00936280" w:rsidRPr="00936280">
        <w:t>Le test a été effectué par moi-même.</w:t>
      </w:r>
    </w:p>
    <w:p w14:paraId="72B95536" w14:textId="77777777" w:rsidR="003779A4" w:rsidRDefault="003779A4" w:rsidP="003779A4">
      <w:r>
        <w:rPr>
          <w:b/>
        </w:rPr>
        <w:t xml:space="preserve">Matériel utilisé : </w:t>
      </w:r>
      <w:r>
        <w:t xml:space="preserve"> L’affichage 7 segments, un bouton poussoir bleu, un capteur de température BME280 ainsi que le capteur SGP30 sont branchées à la carte Arduino lui-même alimenté à un ordinateur tournant sous windows 10 avec un câble USB 2.0 A-B.</w:t>
      </w:r>
    </w:p>
    <w:p w14:paraId="7D3D6A08" w14:textId="77777777" w:rsidR="00046C4F" w:rsidRDefault="003779A4" w:rsidP="003779A4">
      <w:pPr>
        <w:rPr>
          <w:b/>
        </w:rPr>
      </w:pPr>
      <w:r>
        <w:rPr>
          <w:b/>
        </w:rPr>
        <w:t xml:space="preserve">Résultat attendu : </w:t>
      </w:r>
    </w:p>
    <w:p w14:paraId="63D81561" w14:textId="46170C3D" w:rsidR="003779A4" w:rsidRPr="00046C4F" w:rsidRDefault="003779A4" w:rsidP="003779A4">
      <w:pPr>
        <w:rPr>
          <w:b/>
        </w:rPr>
      </w:pPr>
      <w:r>
        <w:t xml:space="preserve">Le bouton poussoir bleu est pressé : </w:t>
      </w:r>
    </w:p>
    <w:p w14:paraId="73B911C9" w14:textId="77777777" w:rsidR="003779A4" w:rsidRDefault="003779A4" w:rsidP="003779A4">
      <w:pPr>
        <w:pStyle w:val="Paragraphedeliste"/>
        <w:numPr>
          <w:ilvl w:val="0"/>
          <w:numId w:val="21"/>
        </w:numPr>
      </w:pPr>
      <w:r>
        <w:t>Si le mode d’affichage actuellement sélectionné est l’affichage de la température / heure / taux de CO2 en alternance, alors sélectionne le mode d’affichage de la température.</w:t>
      </w:r>
    </w:p>
    <w:p w14:paraId="1DEC4D46" w14:textId="77777777" w:rsidR="003779A4" w:rsidRDefault="003779A4" w:rsidP="003779A4">
      <w:pPr>
        <w:pStyle w:val="Paragraphedeliste"/>
        <w:numPr>
          <w:ilvl w:val="0"/>
          <w:numId w:val="21"/>
        </w:numPr>
      </w:pPr>
      <w:r>
        <w:t>Si le mode d’affichage actuellement sélectionné est l’affichage de la température, alors sélectionne le mode d’affichage de l’heure.</w:t>
      </w:r>
    </w:p>
    <w:p w14:paraId="0D5D36A6" w14:textId="77777777" w:rsidR="003779A4" w:rsidRDefault="003779A4" w:rsidP="003779A4">
      <w:pPr>
        <w:pStyle w:val="Paragraphedeliste"/>
        <w:numPr>
          <w:ilvl w:val="0"/>
          <w:numId w:val="21"/>
        </w:numPr>
      </w:pPr>
      <w:r>
        <w:t>Si le mode d’affichage actuellement sélectionné est l’affichage de l'heure, alors sélectionne le mode d’affichage du taux de CO2.</w:t>
      </w:r>
    </w:p>
    <w:p w14:paraId="4C0624F8" w14:textId="77777777" w:rsidR="003779A4" w:rsidRDefault="003779A4" w:rsidP="003779A4">
      <w:pPr>
        <w:pStyle w:val="Paragraphedeliste"/>
        <w:numPr>
          <w:ilvl w:val="0"/>
          <w:numId w:val="21"/>
        </w:numPr>
      </w:pPr>
      <w:r>
        <w:t>Si le mode d’affichage actuellement sélectionné est l’affichage du taux de CO2 alors sélectionne le mode d’affichage de la température / heure / taux de CO2 en alternance.</w:t>
      </w:r>
    </w:p>
    <w:p w14:paraId="713C68BA" w14:textId="77777777" w:rsidR="00046C4F" w:rsidRDefault="003779A4" w:rsidP="003779A4">
      <w:pPr>
        <w:rPr>
          <w:b/>
        </w:rPr>
      </w:pPr>
      <w:r>
        <w:rPr>
          <w:b/>
        </w:rPr>
        <w:t>Résultat final :</w:t>
      </w:r>
    </w:p>
    <w:p w14:paraId="22C50D72" w14:textId="1CE26118" w:rsidR="003779A4" w:rsidRDefault="003779A4" w:rsidP="003779A4">
      <w:r>
        <w:t xml:space="preserve">Le bouton poussoir </w:t>
      </w:r>
      <w:r w:rsidR="00046C4F">
        <w:t>bleu</w:t>
      </w:r>
      <w:r>
        <w:t xml:space="preserve"> est pressé : </w:t>
      </w:r>
    </w:p>
    <w:p w14:paraId="66BC7E02" w14:textId="77777777" w:rsidR="00046C4F" w:rsidRDefault="00046C4F" w:rsidP="00046C4F">
      <w:pPr>
        <w:pStyle w:val="Paragraphedeliste"/>
        <w:numPr>
          <w:ilvl w:val="0"/>
          <w:numId w:val="21"/>
        </w:numPr>
      </w:pPr>
      <w:r>
        <w:t>Si le mode d’affichage actuellement sélectionné est l’affichage de la température / heure / taux de CO2 en alternance, alors sélectionne le mode d’affichage de la température.</w:t>
      </w:r>
    </w:p>
    <w:p w14:paraId="683AEFA3" w14:textId="77777777" w:rsidR="00046C4F" w:rsidRDefault="00046C4F" w:rsidP="00046C4F">
      <w:pPr>
        <w:pStyle w:val="Paragraphedeliste"/>
        <w:numPr>
          <w:ilvl w:val="0"/>
          <w:numId w:val="21"/>
        </w:numPr>
      </w:pPr>
      <w:r>
        <w:t>Si le mode d’affichage actuellement sélectionné est l’affichage de la température, alors sélectionne le mode d’affichage de l’heure.</w:t>
      </w:r>
    </w:p>
    <w:p w14:paraId="3808230C" w14:textId="77777777" w:rsidR="00046C4F" w:rsidRDefault="00046C4F" w:rsidP="00046C4F">
      <w:pPr>
        <w:pStyle w:val="Paragraphedeliste"/>
        <w:numPr>
          <w:ilvl w:val="0"/>
          <w:numId w:val="21"/>
        </w:numPr>
      </w:pPr>
      <w:r>
        <w:t>Si le mode d’affichage actuellement sélectionné est l’affichage de l'heure, alors sélectionne le mode d’affichage du taux de CO2.</w:t>
      </w:r>
    </w:p>
    <w:p w14:paraId="2B354D3E" w14:textId="77777777" w:rsidR="00046C4F" w:rsidRDefault="00046C4F" w:rsidP="00046C4F">
      <w:pPr>
        <w:pStyle w:val="Paragraphedeliste"/>
        <w:numPr>
          <w:ilvl w:val="0"/>
          <w:numId w:val="21"/>
        </w:numPr>
      </w:pPr>
      <w:r>
        <w:t>Si le mode d’affichage actuellement sélectionné est l’affichage du taux de CO2 alors sélectionne le mode d’affichage de la température / heure / taux de CO2 en alternance.</w:t>
      </w:r>
    </w:p>
    <w:p w14:paraId="2939677B" w14:textId="0B6FFF2F" w:rsidR="00C622B1" w:rsidRDefault="003779A4" w:rsidP="00F27A8C">
      <w:r>
        <w:rPr>
          <w:b/>
        </w:rPr>
        <w:t xml:space="preserve">Validité du test : </w:t>
      </w:r>
      <w:r>
        <w:t>Test validé</w:t>
      </w:r>
      <w:r w:rsidR="009035EB">
        <w:br w:type="page"/>
      </w:r>
    </w:p>
    <w:p w14:paraId="5C1BAF03" w14:textId="5945F0B3" w:rsidR="009A07B5" w:rsidRDefault="009A07B5" w:rsidP="00F2687C">
      <w:pPr>
        <w:pStyle w:val="Titre2"/>
      </w:pPr>
      <w:bookmarkStart w:id="64" w:name="_Toc104745518"/>
      <w:r>
        <w:rPr>
          <w:noProof/>
        </w:rPr>
        <w:lastRenderedPageBreak/>
        <mc:AlternateContent>
          <mc:Choice Requires="wpg">
            <w:drawing>
              <wp:anchor distT="0" distB="0" distL="114300" distR="114300" simplePos="0" relativeHeight="251693056" behindDoc="0" locked="0" layoutInCell="1" allowOverlap="1" wp14:anchorId="41F85790" wp14:editId="76841818">
                <wp:simplePos x="0" y="0"/>
                <wp:positionH relativeFrom="column">
                  <wp:posOffset>-1933</wp:posOffset>
                </wp:positionH>
                <wp:positionV relativeFrom="paragraph">
                  <wp:posOffset>374733</wp:posOffset>
                </wp:positionV>
                <wp:extent cx="5759450" cy="2328545"/>
                <wp:effectExtent l="0" t="0" r="0" b="0"/>
                <wp:wrapTopAndBottom/>
                <wp:docPr id="61" name="Groupe 61"/>
                <wp:cNvGraphicFramePr/>
                <a:graphic xmlns:a="http://schemas.openxmlformats.org/drawingml/2006/main">
                  <a:graphicData uri="http://schemas.microsoft.com/office/word/2010/wordprocessingGroup">
                    <wpg:wgp>
                      <wpg:cNvGrpSpPr/>
                      <wpg:grpSpPr>
                        <a:xfrm>
                          <a:off x="0" y="0"/>
                          <a:ext cx="5759450" cy="2328545"/>
                          <a:chOff x="0" y="0"/>
                          <a:chExt cx="5759450" cy="2328545"/>
                        </a:xfrm>
                      </wpg:grpSpPr>
                      <pic:pic xmlns:pic="http://schemas.openxmlformats.org/drawingml/2006/picture">
                        <pic:nvPicPr>
                          <pic:cNvPr id="34" name="Image 34"/>
                          <pic:cNvPicPr>
                            <a:picLocks noChangeAspect="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9450" cy="1991360"/>
                          </a:xfrm>
                          <a:prstGeom prst="rect">
                            <a:avLst/>
                          </a:prstGeom>
                          <a:noFill/>
                          <a:ln>
                            <a:noFill/>
                          </a:ln>
                        </pic:spPr>
                      </pic:pic>
                      <wps:wsp>
                        <wps:cNvPr id="35" name="Zone de texte 35"/>
                        <wps:cNvSpPr txBox="1"/>
                        <wps:spPr>
                          <a:xfrm>
                            <a:off x="0" y="1995170"/>
                            <a:ext cx="5759450" cy="333375"/>
                          </a:xfrm>
                          <a:prstGeom prst="rect">
                            <a:avLst/>
                          </a:prstGeom>
                          <a:solidFill>
                            <a:prstClr val="white"/>
                          </a:solidFill>
                          <a:ln>
                            <a:noFill/>
                          </a:ln>
                        </wps:spPr>
                        <wps:txbx>
                          <w:txbxContent>
                            <w:p w14:paraId="6265D38A" w14:textId="7959DB34" w:rsidR="009A07B5" w:rsidRPr="0092273F" w:rsidRDefault="009A07B5" w:rsidP="009A07B5">
                              <w:pPr>
                                <w:pStyle w:val="Lgende"/>
                                <w:rPr>
                                  <w:caps/>
                                  <w:color w:val="auto"/>
                                  <w:spacing w:val="15"/>
                                  <w:sz w:val="24"/>
                                  <w:szCs w:val="20"/>
                                </w:rPr>
                              </w:pPr>
                              <w:bookmarkStart w:id="65" w:name="_Toc104301887"/>
                              <w:bookmarkStart w:id="66" w:name="_Toc104745544"/>
                              <w:r>
                                <w:t xml:space="preserve">Figure </w:t>
                              </w:r>
                              <w:fldSimple w:instr=" SEQ Figure \* ARABIC ">
                                <w:r w:rsidR="00F95028">
                                  <w:rPr>
                                    <w:noProof/>
                                  </w:rPr>
                                  <w:t>13</w:t>
                                </w:r>
                              </w:fldSimple>
                              <w:r>
                                <w:t xml:space="preserve"> Erreurs restantes</w:t>
                              </w:r>
                              <w:bookmarkEnd w:id="65"/>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1F85790" id="Groupe 61" o:spid="_x0000_s1081" style="position:absolute;margin-left:-.15pt;margin-top:29.5pt;width:453.5pt;height:183.35pt;z-index:251693056" coordsize="57594,2328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">
                <v:shape id="Image 34" o:spid="_x0000_s1082" type="#_x0000_t75" style="position:absolute;width:57594;height:199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">
                  <v:imagedata r:id="rId52" o:title=""/>
                </v:shape>
                <v:shape id="Zone de texte 35" o:spid="_x0000_s1083" type="#_x0000_t202" style="position:absolute;top:19951;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" stroked="f">
                  <v:textbox style="mso-fit-shape-to-text:t" inset="0,0,0,0">
                    <w:txbxContent>
                      <w:p w14:paraId="6265D38A" w14:textId="7959DB34" w:rsidR="009A07B5" w:rsidRPr="0092273F" w:rsidRDefault="009A07B5" w:rsidP="009A07B5">
                        <w:pPr>
                          <w:pStyle w:val="Lgende"/>
                          <w:rPr>
                            <w:caps/>
                            <w:color w:val="auto"/>
                            <w:spacing w:val="15"/>
                            <w:sz w:val="24"/>
                            <w:szCs w:val="20"/>
                          </w:rPr>
                        </w:pPr>
                        <w:bookmarkStart w:id="67" w:name="_Toc104301887"/>
                        <w:bookmarkStart w:id="68" w:name="_Toc104745544"/>
                        <w:r>
                          <w:t xml:space="preserve">Figure </w:t>
                        </w:r>
                        <w:fldSimple w:instr=" SEQ Figure \* ARABIC ">
                          <w:r w:rsidR="00F95028">
                            <w:rPr>
                              <w:noProof/>
                            </w:rPr>
                            <w:t>13</w:t>
                          </w:r>
                        </w:fldSimple>
                        <w:r>
                          <w:t xml:space="preserve"> Erreurs restantes</w:t>
                        </w:r>
                        <w:bookmarkEnd w:id="67"/>
                        <w:bookmarkEnd w:id="68"/>
                      </w:p>
                    </w:txbxContent>
                  </v:textbox>
                </v:shape>
                <w10:wrap type="topAndBottom"/>
              </v:group>
            </w:pict>
          </mc:Fallback>
        </mc:AlternateContent>
      </w:r>
      <w:r>
        <w:t>3.3 Erreurs restantes</w:t>
      </w:r>
      <w:bookmarkEnd w:id="64"/>
    </w:p>
    <w:p w14:paraId="12A83419" w14:textId="757C8B08" w:rsidR="00057AE5" w:rsidRDefault="00057AE5" w:rsidP="00057AE5">
      <w:pPr>
        <w:pStyle w:val="Titre2"/>
      </w:pPr>
      <w:bookmarkStart w:id="69" w:name="_Toc104745519"/>
      <w:r>
        <w:t>3</w:t>
      </w:r>
      <w:r w:rsidR="00155A42">
        <w:t>.4</w:t>
      </w:r>
      <w:r>
        <w:t xml:space="preserve"> Liste des documents fournis</w:t>
      </w:r>
      <w:bookmarkEnd w:id="69"/>
    </w:p>
    <w:p w14:paraId="59E368FD" w14:textId="2E0DF325" w:rsidR="00057AE5" w:rsidRDefault="00155A42" w:rsidP="00057AE5">
      <w:pPr>
        <w:pStyle w:val="Titre3"/>
      </w:pPr>
      <w:r>
        <w:t>3.4</w:t>
      </w:r>
      <w:r w:rsidR="00057AE5">
        <w:t xml:space="preserve">.1 </w:t>
      </w:r>
      <w:r w:rsidR="00057AE5" w:rsidRPr="00F23ED2">
        <w:t>Format électronique</w:t>
      </w:r>
    </w:p>
    <w:p w14:paraId="043F9DD0" w14:textId="77777777" w:rsidR="00057AE5" w:rsidRPr="0048142D" w:rsidRDefault="00057AE5" w:rsidP="00057AE5">
      <w:r w:rsidRPr="0048142D">
        <w:t>- Dossier de projet [Word] [PDF]</w:t>
      </w:r>
    </w:p>
    <w:p w14:paraId="1795D742" w14:textId="77777777" w:rsidR="00057AE5" w:rsidRPr="0048142D" w:rsidRDefault="00057AE5" w:rsidP="00057AE5">
      <w:r w:rsidRPr="0048142D">
        <w:t>- Journal de travail [Excel] [PDF]</w:t>
      </w:r>
    </w:p>
    <w:p w14:paraId="6A6FB645" w14:textId="77777777" w:rsidR="00057AE5" w:rsidRPr="0048142D" w:rsidRDefault="00057AE5" w:rsidP="00057AE5">
      <w:r w:rsidRPr="0048142D">
        <w:t>- Cahier des charges [PDF]</w:t>
      </w:r>
    </w:p>
    <w:p w14:paraId="5AB07737" w14:textId="77777777" w:rsidR="00057AE5" w:rsidRPr="0048142D" w:rsidRDefault="00057AE5" w:rsidP="00057AE5">
      <w:r w:rsidRPr="0048142D">
        <w:t>- Un canevas d’un dossier de projet qui contient les points importants à indiquer dans le dossier de projet [Word]</w:t>
      </w:r>
    </w:p>
    <w:p w14:paraId="3EDA6660" w14:textId="77777777" w:rsidR="00057AE5" w:rsidRPr="00F23ED2" w:rsidRDefault="00057AE5" w:rsidP="00057AE5">
      <w:r w:rsidRPr="00F23ED2">
        <w:t>- Planning initiale [MS Project]</w:t>
      </w:r>
    </w:p>
    <w:p w14:paraId="30DC9339" w14:textId="77777777" w:rsidR="00057AE5" w:rsidRDefault="00057AE5" w:rsidP="00057AE5">
      <w:r w:rsidRPr="0048142D">
        <w:t>- Les tests effectués [Excel]</w:t>
      </w:r>
    </w:p>
    <w:p w14:paraId="4857B41F" w14:textId="6BB127BF" w:rsidR="00F2687C" w:rsidRDefault="00057AE5" w:rsidP="00057AE5">
      <w:r>
        <w:t>- Un dossier contenant tout ce qui est en lien avec le code, comme des exemples de prise en mains de certains capteurs ou encore basiquement le code du projet</w:t>
      </w:r>
    </w:p>
    <w:p w14:paraId="0DB1A725" w14:textId="1CBB5DD2" w:rsidR="00057AE5" w:rsidRDefault="00155A42" w:rsidP="00057AE5">
      <w:pPr>
        <w:pStyle w:val="Titre3"/>
      </w:pPr>
      <w:r>
        <w:t>3.4</w:t>
      </w:r>
      <w:r w:rsidR="00057AE5">
        <w:t>.2 Format papier</w:t>
      </w:r>
    </w:p>
    <w:p w14:paraId="7365F36E" w14:textId="77777777" w:rsidR="00057AE5" w:rsidRDefault="00057AE5" w:rsidP="00057AE5">
      <w:r>
        <w:t>- Dossier de projet</w:t>
      </w:r>
    </w:p>
    <w:p w14:paraId="2938BD9F" w14:textId="77777777" w:rsidR="00057AE5" w:rsidRDefault="00057AE5" w:rsidP="00057AE5">
      <w:r>
        <w:t>- Journal de travail</w:t>
      </w:r>
    </w:p>
    <w:p w14:paraId="00CF3D94" w14:textId="77777777" w:rsidR="00057AE5" w:rsidRDefault="00057AE5" w:rsidP="00057AE5">
      <w:r>
        <w:t>- Procédure d’installation et de mise en service</w:t>
      </w:r>
    </w:p>
    <w:p w14:paraId="70B9FDE9" w14:textId="7E3AC9DF" w:rsidR="00057AE5" w:rsidRPr="00F27A8C" w:rsidRDefault="00057AE5" w:rsidP="00F27A8C">
      <w:r>
        <w:br w:type="page"/>
      </w:r>
    </w:p>
    <w:p w14:paraId="5B2E394F" w14:textId="13F75560" w:rsidR="00077CDD" w:rsidRDefault="00077CDD" w:rsidP="00675F25">
      <w:pPr>
        <w:pStyle w:val="Titre1"/>
      </w:pPr>
      <w:bookmarkStart w:id="70" w:name="_Toc104745520"/>
      <w:r>
        <w:lastRenderedPageBreak/>
        <w:t>4. Conclusion</w:t>
      </w:r>
      <w:bookmarkEnd w:id="70"/>
    </w:p>
    <w:p w14:paraId="19B1CD7F" w14:textId="20E20D7A" w:rsidR="00077CDD" w:rsidRPr="00077CDD" w:rsidRDefault="00077CDD" w:rsidP="00077CDD">
      <w:pPr>
        <w:pStyle w:val="Titre2"/>
      </w:pPr>
      <w:bookmarkStart w:id="71" w:name="_Toc104745521"/>
      <w:r w:rsidRPr="00077CDD">
        <w:t xml:space="preserve">4.1 </w:t>
      </w:r>
      <w:bookmarkStart w:id="72" w:name="_Toc99368121"/>
      <w:r w:rsidRPr="00077CDD">
        <w:t>Objectifs atteints / non-atteints</w:t>
      </w:r>
      <w:bookmarkEnd w:id="71"/>
      <w:bookmarkEnd w:id="72"/>
    </w:p>
    <w:p w14:paraId="395B75EE" w14:textId="6CA48DEF" w:rsidR="00077CDD" w:rsidRPr="00BA6400" w:rsidRDefault="00077CDD" w:rsidP="00077CDD">
      <w:pPr>
        <w:rPr>
          <w:b/>
        </w:rPr>
      </w:pPr>
      <w:r w:rsidRPr="0048142D">
        <w:rPr>
          <w:b/>
        </w:rPr>
        <w:t>Objectifs atteints</w:t>
      </w:r>
      <w:r>
        <w:rPr>
          <w:b/>
        </w:rPr>
        <w:t xml:space="preserve"> : </w:t>
      </w:r>
      <w:r w:rsidR="00BA6400" w:rsidRPr="00BA6400">
        <w:t>Pour la partie « Affichage de l’heure » l’affichage des heures ainsi que les minutes sont disponibles sur l’affichage 7 segments de même pour l’affichage des secondes indiqué avec un clignotement de deux petits points. L'heure est synchronisée avec une RTC.</w:t>
      </w:r>
    </w:p>
    <w:p w14:paraId="706F9FB6" w14:textId="77777777" w:rsidR="00CD5906" w:rsidRDefault="00CC4110" w:rsidP="00077CDD">
      <w:r w:rsidRPr="00CC4110">
        <w:t xml:space="preserve">Pour la partie « Affichage du taux de CO2 avec alerte », une alarme clignotante visuelle ainsi qu’une alarme sonore est générée dans le cas où le taux de CO2 dépassé un certain seuil prédéfini. Un bouton poussoir permettant de changer d’options d’alerte est disponible. Les alarmes s’arrêtent au bout d’un certain temps et recommence après un second laps de temps si le taux de CO2 est toujours trop élevé. </w:t>
      </w:r>
    </w:p>
    <w:p w14:paraId="6DFDB3FB" w14:textId="77777777" w:rsidR="00F02766" w:rsidRDefault="00F02766" w:rsidP="00077CDD">
      <w:r w:rsidRPr="00F02766">
        <w:t>J’ai décidé de faire durer la ou les alertes au maximum pendant 2 secondes suivit d’un délai de 5 secondes sans que les alertes ne s'enclenchent même si le taux de CO2 est trop élevé. Au bout de ces 5 secondes, si le taux de CO2 est toujours trop élevé ou qu’il dépasse la limite prédéfinie alors les alertes se réenclenchent durant au maximum 2 secondes. J’ai ajouté une fonctionnalité qui permet au moment où le taux de CO2 est trop élevé, donc durant la génération des alarmes, le taux de CO2 est instantanément indiqué au même moment sur l’affichage 7 segments et une fois que le taux de CO2 devient inférieur à la limite ou une fois 2 secondes écoulées, l’affichage 7 segments reprends son mode d’affichage.</w:t>
      </w:r>
    </w:p>
    <w:p w14:paraId="23CD010A" w14:textId="5855C89A" w:rsidR="00BA6400" w:rsidRDefault="005C0C5D" w:rsidP="00077CDD">
      <w:r>
        <w:t>Pour la partie « Affichage de température », la température peut être affichée sur l’affichage 7 segments. Un bouton poussoir permettant de changer de mode d’affichage pour l’</w:t>
      </w:r>
      <w:r w:rsidR="00BA6400">
        <w:t>affichage 7 segments est disponible.</w:t>
      </w:r>
      <w:r>
        <w:t xml:space="preserve"> </w:t>
      </w:r>
    </w:p>
    <w:p w14:paraId="19E221C0" w14:textId="66EA3542" w:rsidR="00F02766" w:rsidRDefault="00BA6400" w:rsidP="00BA6400">
      <w:r w:rsidRPr="0048142D">
        <w:rPr>
          <w:b/>
        </w:rPr>
        <w:t xml:space="preserve">Objectifs </w:t>
      </w:r>
      <w:r>
        <w:rPr>
          <w:b/>
        </w:rPr>
        <w:t xml:space="preserve">non </w:t>
      </w:r>
      <w:r w:rsidRPr="0048142D">
        <w:rPr>
          <w:b/>
        </w:rPr>
        <w:t>atteints</w:t>
      </w:r>
      <w:r>
        <w:rPr>
          <w:b/>
        </w:rPr>
        <w:t xml:space="preserve"> : </w:t>
      </w:r>
      <w:r w:rsidR="00F02766" w:rsidRPr="00F02766">
        <w:t>L’heure n’est pas disponible sur l’horloge 60 LED. Ayant besoin plusieurs secondes avant d’afficher la réelle valeur, le capteur du taux de CO2 (SGP30) affichera durant ces 15 secondes « 400 » en permanence, il n’y a aucune indication que le capteur a besoin d’un certain temps avant d’afficher des valeurs correctes.</w:t>
      </w:r>
    </w:p>
    <w:p w14:paraId="200E7D50" w14:textId="38BBB0B7" w:rsidR="00BA6400" w:rsidRDefault="00F02766" w:rsidP="00BA6400">
      <w:r>
        <w:br w:type="page"/>
      </w:r>
    </w:p>
    <w:p w14:paraId="65240792" w14:textId="39255F32" w:rsidR="00E75B13" w:rsidRPr="00E75B13" w:rsidRDefault="00E75B13" w:rsidP="00E75B13">
      <w:pPr>
        <w:pStyle w:val="Titre2"/>
      </w:pPr>
      <w:bookmarkStart w:id="73" w:name="_Toc104745522"/>
      <w:r w:rsidRPr="00E75B13">
        <w:lastRenderedPageBreak/>
        <w:t xml:space="preserve">4.2 </w:t>
      </w:r>
      <w:bookmarkStart w:id="74" w:name="_Toc99368122"/>
      <w:r w:rsidRPr="00E75B13">
        <w:t>Points positifs / négatifs</w:t>
      </w:r>
      <w:bookmarkEnd w:id="73"/>
      <w:bookmarkEnd w:id="74"/>
    </w:p>
    <w:p w14:paraId="7F1A486E" w14:textId="77777777" w:rsidR="008854E1" w:rsidRDefault="002748B1" w:rsidP="00BA6400">
      <w:r>
        <w:rPr>
          <w:b/>
        </w:rPr>
        <w:t xml:space="preserve">Points positifs : </w:t>
      </w:r>
      <w:r w:rsidR="008854E1" w:rsidRPr="008854E1">
        <w:t>J’ai énormément apprécié travailler sur un projet d’informatique embarqué, j’ai acquis de bonnes bases techniques dans plusieurs petits domaines comme le montage des composants, la soudure, j’ai de même continué à m’améliorer et à me familiariser avec le langage C. Là où je me suis le plus amélioré selon moi est pour la partie d’analyse, même si j’ai mis beaucoup de temps pour la réaliser, je me sens maintenant beaucoup plus à l’aise pour sa réalisation et j’ai bien compris à quel point elle avait de l’importance pour toute la suite du projet. J’ai beaucoup apprécié la présence de mon chef de projet (M. Favre) qui m’a aiguillé du début à la fin du projet. Les quelques conseils donnés par les deux experts ont bien aidé à la bonne réalisation du projet.</w:t>
      </w:r>
    </w:p>
    <w:p w14:paraId="753BD856" w14:textId="4BC3881A" w:rsidR="00F353A2" w:rsidRPr="002748B1" w:rsidRDefault="002748B1" w:rsidP="00BA6400">
      <w:r>
        <w:rPr>
          <w:b/>
        </w:rPr>
        <w:t xml:space="preserve">Points négatifs : </w:t>
      </w:r>
      <w:r w:rsidR="00F353A2" w:rsidRPr="00F353A2">
        <w:t>J’ai pris pas mal de temps pour réaliser la partie analyse, ce qui m’a obligé à réduire le temps pour la partie d’implémentation. J’ai trouvé le temps mis à disposition pour réaliser ce TPI très « juste », dans le sens où on ne peut vraiment pas rester bloqué longtemps, chaque minute compte.</w:t>
      </w:r>
    </w:p>
    <w:p w14:paraId="61B5FC00" w14:textId="41E6797A" w:rsidR="00E75B13" w:rsidRPr="0048142D" w:rsidRDefault="00E75B13" w:rsidP="00E75B13">
      <w:pPr>
        <w:pStyle w:val="Titre2"/>
        <w:rPr>
          <w:i/>
          <w:iCs/>
        </w:rPr>
      </w:pPr>
      <w:bookmarkStart w:id="75" w:name="_Toc99368123"/>
      <w:bookmarkStart w:id="76" w:name="_Toc104745523"/>
      <w:r>
        <w:rPr>
          <w:iCs/>
        </w:rPr>
        <w:t xml:space="preserve">4.3 </w:t>
      </w:r>
      <w:r w:rsidRPr="0048142D">
        <w:rPr>
          <w:iCs/>
        </w:rPr>
        <w:t>Difficultés particulières</w:t>
      </w:r>
      <w:bookmarkEnd w:id="75"/>
      <w:bookmarkEnd w:id="76"/>
    </w:p>
    <w:p w14:paraId="2B627AAA" w14:textId="7835B38A" w:rsidR="002748B1" w:rsidRPr="00BA4C02" w:rsidRDefault="00E75B13" w:rsidP="00BA6400">
      <w:r>
        <w:t xml:space="preserve">Tout comme mon ancien projet Pré-TPI, j’ai </w:t>
      </w:r>
      <w:r w:rsidR="002748B1">
        <w:t>rencontré</w:t>
      </w:r>
      <w:r>
        <w:t xml:space="preserve"> pas mal </w:t>
      </w:r>
      <w:r w:rsidR="002748B1">
        <w:t xml:space="preserve">de </w:t>
      </w:r>
      <w:r>
        <w:t>difficultés</w:t>
      </w:r>
      <w:r w:rsidRPr="00E75B13">
        <w:t xml:space="preserve"> </w:t>
      </w:r>
      <w:r>
        <w:t>à</w:t>
      </w:r>
      <w:r w:rsidRPr="00E75B13">
        <w:t xml:space="preserve"> m’exprimer </w:t>
      </w:r>
      <w:r w:rsidR="002748B1">
        <w:t>à</w:t>
      </w:r>
      <w:r w:rsidRPr="00E75B13">
        <w:t xml:space="preserve"> </w:t>
      </w:r>
      <w:r w:rsidR="002748B1">
        <w:t>l’</w:t>
      </w:r>
      <w:r w:rsidRPr="00E75B13">
        <w:t xml:space="preserve">écrit, ça m’est arrivé plusieurs fois </w:t>
      </w:r>
      <w:r w:rsidR="002748B1">
        <w:t>de bloquer</w:t>
      </w:r>
      <w:r w:rsidRPr="00E75B13">
        <w:t xml:space="preserve"> sur comment amener telle information dans mon journal de bord ou écrire telle explication dans le dossier de projet. J’ai </w:t>
      </w:r>
      <w:r w:rsidR="002748B1">
        <w:t xml:space="preserve">aussi </w:t>
      </w:r>
      <w:r>
        <w:t>pas mal bloqué sur la réalisation du diagramme de flux qui m’a demandé plusieurs retouches.</w:t>
      </w:r>
    </w:p>
    <w:p w14:paraId="0EA54CA0" w14:textId="211D82D7" w:rsidR="00E75B13" w:rsidRPr="0048142D" w:rsidRDefault="00E75B13" w:rsidP="00E75B13">
      <w:pPr>
        <w:pStyle w:val="Titre2"/>
        <w:rPr>
          <w:i/>
          <w:iCs/>
        </w:rPr>
      </w:pPr>
      <w:bookmarkStart w:id="77" w:name="_Toc99368124"/>
      <w:bookmarkStart w:id="78" w:name="_Toc104745524"/>
      <w:r>
        <w:rPr>
          <w:iCs/>
        </w:rPr>
        <w:t xml:space="preserve">4.4 </w:t>
      </w:r>
      <w:r w:rsidRPr="0048142D">
        <w:rPr>
          <w:iCs/>
        </w:rPr>
        <w:t>Suites possible</w:t>
      </w:r>
      <w:r w:rsidR="00BE4E53">
        <w:rPr>
          <w:iCs/>
        </w:rPr>
        <w:t>s</w:t>
      </w:r>
      <w:r w:rsidRPr="0048142D">
        <w:rPr>
          <w:iCs/>
        </w:rPr>
        <w:t xml:space="preserve"> pour le projet</w:t>
      </w:r>
      <w:bookmarkEnd w:id="77"/>
      <w:bookmarkEnd w:id="78"/>
    </w:p>
    <w:p w14:paraId="187F5E64" w14:textId="68ADB931" w:rsidR="00077CDD" w:rsidRPr="00077CDD" w:rsidRDefault="00F353A2" w:rsidP="00077CDD">
      <w:r w:rsidRPr="00F353A2">
        <w:t>Implémenter la ou les fonctionnalités permettant d’afficher l’heure sur l’horloge 60 LED compléterait bien le projet. Ajouter u</w:t>
      </w:r>
      <w:r w:rsidR="00F02766">
        <w:t>ne ou plusieurs indications indiquant</w:t>
      </w:r>
      <w:r w:rsidRPr="00F353A2">
        <w:t>, au moment où l’on presse sur l’un des</w:t>
      </w:r>
      <w:r w:rsidR="00130912">
        <w:t xml:space="preserve"> deux boutons poussoirs, quel</w:t>
      </w:r>
      <w:r w:rsidRPr="00F353A2">
        <w:t xml:space="preserve"> est le mode d’affichage ou l’option d’alerte que l’on vient de sélectionner</w:t>
      </w:r>
      <w:r w:rsidR="00130912">
        <w:t>.</w:t>
      </w:r>
      <w:r w:rsidR="00077CDD">
        <w:br w:type="page"/>
      </w:r>
    </w:p>
    <w:p w14:paraId="755FE8EF" w14:textId="47737A22" w:rsidR="00675F25" w:rsidRPr="007F5E02" w:rsidRDefault="00077CDD" w:rsidP="00675F25">
      <w:pPr>
        <w:pStyle w:val="Titre1"/>
      </w:pPr>
      <w:bookmarkStart w:id="79" w:name="_Toc104745525"/>
      <w:r>
        <w:lastRenderedPageBreak/>
        <w:t>5</w:t>
      </w:r>
      <w:r w:rsidR="00D71F0A">
        <w:t xml:space="preserve">. </w:t>
      </w:r>
      <w:r w:rsidR="00675F25" w:rsidRPr="007F5E02">
        <w:t>Annexes</w:t>
      </w:r>
      <w:bookmarkEnd w:id="79"/>
    </w:p>
    <w:p w14:paraId="0430C075" w14:textId="001866C9" w:rsidR="00F07224" w:rsidRPr="007F5E02" w:rsidRDefault="00F07224" w:rsidP="00F07224">
      <w:pPr>
        <w:pStyle w:val="Titre2"/>
      </w:pPr>
      <w:bookmarkStart w:id="80" w:name="_Toc104657315"/>
      <w:bookmarkStart w:id="81" w:name="_Toc104745526"/>
      <w:r>
        <w:t>5.1 Résumé du rapport du TPI</w:t>
      </w:r>
      <w:bookmarkEnd w:id="80"/>
      <w:bookmarkEnd w:id="81"/>
    </w:p>
    <w:p w14:paraId="5D53F276" w14:textId="77777777" w:rsidR="00F07224" w:rsidRDefault="00F07224" w:rsidP="00F07224">
      <w:pPr>
        <w:pStyle w:val="Titre3"/>
      </w:pPr>
      <w:r>
        <w:t>5.1.1 Situation de départ</w:t>
      </w:r>
    </w:p>
    <w:p w14:paraId="78898E47" w14:textId="77777777" w:rsidR="00F07224" w:rsidRDefault="00F07224" w:rsidP="00F07224">
      <w:r w:rsidRPr="003F7586">
        <w:t>Le projet a débuté le 2 mai 2022, la première chose que j’ai effectué a été de prendre connaissance de mon CDC pour ensuite le validé avec mon premier expert ainsi que mon chef de projet. J’ai ensuite directement commencé à réaliser la partie mise en place du projet, c’est-à-dire la création d’un dépôt distant GitHub, d’un tableau Trello avec plusieurs sprints pour le suivi du projet complet, puis réaliser une bonne structure de dossiers. J’ai ensuite effectué la partie d’analyse/conception du projet avec la réalisation, entre autres, d’une planification initiale, de la stratégie de test, de uses cases scénario ainsi que plusieurs diagrammes de flux qui ont pris un certain temps à être réalisé correctement.</w:t>
      </w:r>
    </w:p>
    <w:p w14:paraId="50242BD5" w14:textId="77777777" w:rsidR="00F07224" w:rsidRDefault="00F07224" w:rsidP="00F07224">
      <w:pPr>
        <w:pStyle w:val="Titre3"/>
      </w:pPr>
      <w:r>
        <w:t xml:space="preserve">5.1.2 Mise en œuvre </w:t>
      </w:r>
    </w:p>
    <w:p w14:paraId="16B275E7" w14:textId="77777777" w:rsidR="00F07224" w:rsidRDefault="00F07224" w:rsidP="00F07224">
      <w:r w:rsidRPr="003F7586">
        <w:t>Je me suis ensuite penché sur la partie d’implémentation qui a pas mal été raccourcie à cause du temps de réalisation de la partie d’analyse/conception. J’ai donc entamé cette partie avec un entrainement de soudure de plusieurs petits composants inutiles comme des résistances ou encore des jumpers. J’ai ensuite enchainé avec la soudure de certains composants nécessaire au projet comme l’affichage 7 segments, capteur SGP30 ou encore l’horloge à 60 LED formée de 4 parties de 15 LED. Viens ensuite la partie montage et test de tous les composants que je dispose qui fut relativement rapide et sans problèmes majeurs, à noter qu’une partie du montage complet du projet TPI a été pris de mon ancien projet Pré-TPI. Après avoir réalisé un montage complet fonctionnel et avoir pris en main chaque capteur du projet, je me suis lancé dans l’implémentation des fonctionnalités demandées. J’ai décidé de stopper la partie d’implémentation en fin de semaine 3/ début de semaine 4 pour pouvoir me focaliser sur les dernières étapes du projet comme la réalisation de certains documents et la finalisation de la documentation.</w:t>
      </w:r>
    </w:p>
    <w:p w14:paraId="5761EB7E" w14:textId="77777777" w:rsidR="00F07224" w:rsidRDefault="00F07224" w:rsidP="00F07224">
      <w:pPr>
        <w:pStyle w:val="Titre3"/>
      </w:pPr>
      <w:r>
        <w:t>5.1.3 Résultats</w:t>
      </w:r>
    </w:p>
    <w:p w14:paraId="6294330A" w14:textId="77777777" w:rsidR="00F07224" w:rsidRPr="003F7586" w:rsidRDefault="00F07224" w:rsidP="00F07224">
      <w:r w:rsidRPr="003F7586">
        <w:t xml:space="preserve">La majorité des résultats ont été convaincants, que ce soit pour la partie d’analyse qui a certes pris du temps, mais qui s’est avéré très utile pour la suite du projet, de même pour la partie d’implémentation avec une majorité des objectifs qui ont été atteints. Pour la partie réalisation des tests, une grande majorité de ceux-ci ont été validés, certains plus tard que d’autres. Les résultats liés aux objectifs plus « personnel » comme la tenue du journal de travail, la tenue du dossier de projet dans sa globalité, la ponctualité avec les différents rendez-vous organisé tout au long du projet ont été, de manière générale, bons. Quelques petits ajustements liés aux remarques du journal de travail ou encore à la rédaction des différents noms et descriptions des </w:t>
      </w:r>
      <w:proofErr w:type="spellStart"/>
      <w:r w:rsidRPr="003F7586">
        <w:t>commits</w:t>
      </w:r>
      <w:proofErr w:type="spellEnd"/>
      <w:r w:rsidRPr="003F7586">
        <w:t xml:space="preserve"> sur le dépôt distant ont dû être fait pour obtenir un résultat plus correct.</w:t>
      </w:r>
    </w:p>
    <w:p w14:paraId="6A76E08B" w14:textId="77777777" w:rsidR="00F07224" w:rsidRDefault="00F07224" w:rsidP="00F07224">
      <w:pPr>
        <w:pStyle w:val="Titre3"/>
      </w:pPr>
      <w:r>
        <w:br w:type="page"/>
      </w:r>
    </w:p>
    <w:p w14:paraId="6D91337F" w14:textId="77777777" w:rsidR="00F07224" w:rsidRPr="007F5E02" w:rsidRDefault="00F07224" w:rsidP="00F07224">
      <w:pPr>
        <w:pStyle w:val="Titre2"/>
      </w:pPr>
      <w:bookmarkStart w:id="82" w:name="_Toc104657316"/>
      <w:bookmarkStart w:id="83" w:name="_Toc104745527"/>
      <w:r>
        <w:lastRenderedPageBreak/>
        <w:t xml:space="preserve">5.2 </w:t>
      </w:r>
      <w:r w:rsidRPr="007F5E02">
        <w:t>Sources – Bibliographie</w:t>
      </w:r>
      <w:bookmarkEnd w:id="82"/>
      <w:bookmarkEnd w:id="83"/>
    </w:p>
    <w:p w14:paraId="76718AC4" w14:textId="77777777" w:rsidR="00F07224" w:rsidRDefault="00F07224" w:rsidP="00F07224">
      <w:r w:rsidRPr="0048142D">
        <w:t xml:space="preserve">- Utilisation du Livre « LE LIVRE DE PROJET ARDUINO » </w:t>
      </w:r>
      <w:r>
        <w:t>pour certains points de base avec Arduino</w:t>
      </w:r>
    </w:p>
    <w:p w14:paraId="7CE57650" w14:textId="77777777" w:rsidR="00F07224" w:rsidRPr="007F5E02" w:rsidRDefault="00F07224" w:rsidP="00F07224">
      <w:r w:rsidRPr="007F5E02">
        <w:t xml:space="preserve">- Outils de </w:t>
      </w:r>
      <w:proofErr w:type="spellStart"/>
      <w:r w:rsidRPr="007F5E02">
        <w:t>versionning</w:t>
      </w:r>
      <w:proofErr w:type="spellEnd"/>
      <w:r w:rsidRPr="007F5E02">
        <w:t xml:space="preserve"> : </w:t>
      </w:r>
      <w:hyperlink r:id="rId53" w:history="1">
        <w:r w:rsidRPr="009C3026">
          <w:rPr>
            <w:rStyle w:val="Lienhypertexte"/>
          </w:rPr>
          <w:t>https://github.com/</w:t>
        </w:r>
      </w:hyperlink>
    </w:p>
    <w:p w14:paraId="09F8D7AC" w14:textId="77777777" w:rsidR="00F07224" w:rsidRPr="007F5E02" w:rsidRDefault="00F07224" w:rsidP="00F07224">
      <w:r w:rsidRPr="007F5E02">
        <w:t xml:space="preserve">- Vérification des fautes d’orthographes : </w:t>
      </w:r>
      <w:hyperlink r:id="rId54" w:history="1">
        <w:r w:rsidRPr="007F5E02">
          <w:rPr>
            <w:rStyle w:val="Lienhypertexte"/>
          </w:rPr>
          <w:t>https://languagetool.org/fr</w:t>
        </w:r>
      </w:hyperlink>
    </w:p>
    <w:p w14:paraId="2A7697A9" w14:textId="77777777" w:rsidR="00F07224" w:rsidRPr="007F5E02" w:rsidRDefault="00F07224" w:rsidP="00F07224">
      <w:r w:rsidRPr="007F5E02">
        <w:t xml:space="preserve">- Explication d’une LED : </w:t>
      </w:r>
      <w:hyperlink r:id="rId55" w:history="1">
        <w:r w:rsidRPr="007F5E02">
          <w:rPr>
            <w:rStyle w:val="Lienhypertexte"/>
          </w:rPr>
          <w:t>https://fr.wikipedia.org/wiki/Diode_%C3%A9lectroluminescente</w:t>
        </w:r>
      </w:hyperlink>
    </w:p>
    <w:p w14:paraId="22A4EE63" w14:textId="77777777" w:rsidR="00F07224" w:rsidRPr="007F5E02" w:rsidRDefault="00F07224" w:rsidP="00F07224">
      <w:r w:rsidRPr="007F5E02">
        <w:t xml:space="preserve">- Explication RGB : </w:t>
      </w:r>
      <w:hyperlink r:id="rId56" w:history="1">
        <w:r w:rsidRPr="007F5E02">
          <w:rPr>
            <w:rStyle w:val="Lienhypertexte"/>
          </w:rPr>
          <w:t>https://fr.wikipedia.org/wiki/Rouge_vert_bleu</w:t>
        </w:r>
      </w:hyperlink>
    </w:p>
    <w:p w14:paraId="2C5A0416" w14:textId="77777777" w:rsidR="00F07224" w:rsidRPr="007F5E02" w:rsidRDefault="00F07224" w:rsidP="00F07224">
      <w:r w:rsidRPr="007F5E02">
        <w:t xml:space="preserve">- Exemple de soudure pour l’horloge à 60 LED : </w:t>
      </w:r>
      <w:hyperlink r:id="rId57" w:history="1">
        <w:r w:rsidRPr="007F5E02">
          <w:rPr>
            <w:rStyle w:val="Lienhypertexte"/>
          </w:rPr>
          <w:t>https://www.youtube.com/watch?v=EXr2_zSfnFw</w:t>
        </w:r>
      </w:hyperlink>
    </w:p>
    <w:p w14:paraId="145B9BB5" w14:textId="77777777" w:rsidR="00F07224" w:rsidRPr="007F5E02" w:rsidRDefault="00F07224" w:rsidP="00F07224">
      <w:pPr>
        <w:rPr>
          <w:color w:val="0000FF"/>
          <w:u w:val="single"/>
        </w:rPr>
      </w:pPr>
      <w:r w:rsidRPr="007F5E02">
        <w:t xml:space="preserve">- Logo du CPNV : </w:t>
      </w:r>
      <w:hyperlink r:id="rId58" w:history="1">
        <w:r w:rsidRPr="007F5E02">
          <w:rPr>
            <w:rStyle w:val="Lienhypertexte"/>
          </w:rPr>
          <w:t>https://www.cpnv.ch/</w:t>
        </w:r>
      </w:hyperlink>
    </w:p>
    <w:p w14:paraId="19712ED2" w14:textId="77777777" w:rsidR="00F07224" w:rsidRPr="00704816" w:rsidRDefault="00F07224" w:rsidP="00F07224">
      <w:pPr>
        <w:rPr>
          <w:color w:val="0000FF"/>
          <w:u w:val="single"/>
        </w:rPr>
      </w:pPr>
      <w:r w:rsidRPr="007F5E02">
        <w:t xml:space="preserve">- Réalisation du diagramme de flux : </w:t>
      </w:r>
      <w:hyperlink r:id="rId59" w:history="1">
        <w:r w:rsidRPr="007F5E02">
          <w:rPr>
            <w:rStyle w:val="Lienhypertexte"/>
          </w:rPr>
          <w:t>https://app.diagrams.net/</w:t>
        </w:r>
      </w:hyperlink>
    </w:p>
    <w:p w14:paraId="261DED61" w14:textId="77777777" w:rsidR="00F07224" w:rsidRDefault="00F07224" w:rsidP="00F07224">
      <w:r>
        <w:t xml:space="preserve">- Branchement du capteur de CO2 (SGP30) : </w:t>
      </w:r>
      <w:hyperlink r:id="rId60" w:history="1">
        <w:r w:rsidRPr="00C65918">
          <w:rPr>
            <w:rStyle w:val="Lienhypertexte"/>
          </w:rPr>
          <w:t>https://learn.adafruit.com/adafruit-sgp30-gas-tvoc-eco2-mox-sensor/pinouts</w:t>
        </w:r>
      </w:hyperlink>
    </w:p>
    <w:p w14:paraId="652879D4" w14:textId="77777777" w:rsidR="00F07224" w:rsidRDefault="00F07224" w:rsidP="00F07224">
      <w:r>
        <w:t xml:space="preserve">- Compréhension du capteur de CO2 (SGP30) : </w:t>
      </w:r>
      <w:hyperlink r:id="rId61" w:history="1">
        <w:r w:rsidRPr="006C6082">
          <w:rPr>
            <w:rStyle w:val="Lienhypertexte"/>
          </w:rPr>
          <w:t>https://learn.adafruit.com/adafruit-sgp30-gas-tvoc-eco2-mox-sensor</w:t>
        </w:r>
      </w:hyperlink>
    </w:p>
    <w:p w14:paraId="5CD6A0D1" w14:textId="77777777" w:rsidR="00F07224" w:rsidRDefault="00F07224" w:rsidP="00F07224">
      <w:r>
        <w:t>- Fonctions liées à la librairie du capteur de CO2 (SGP30) « </w:t>
      </w:r>
      <w:r w:rsidRPr="00CD3441">
        <w:t>Adafruit_SGP30</w:t>
      </w:r>
      <w:r>
        <w:t xml:space="preserve"> » : </w:t>
      </w:r>
      <w:hyperlink r:id="rId62" w:anchor="a03d6f71c0670a46aeeeb4e050c6585b7" w:history="1">
        <w:r w:rsidRPr="00335F0A">
          <w:rPr>
            <w:rStyle w:val="Lienhypertexte"/>
          </w:rPr>
          <w:t>https://adafruit.github.io/Adafruit_SGP30/html/class_adafruit___s_g_p30.html#a03d6f71c0670a46aeeeb4e050c6585b7</w:t>
        </w:r>
      </w:hyperlink>
    </w:p>
    <w:p w14:paraId="30E453DC" w14:textId="77777777" w:rsidR="00F07224" w:rsidRDefault="00F07224" w:rsidP="00F07224">
      <w:r>
        <w:t xml:space="preserve">- Compréhension de l’affichage 7 segments : </w:t>
      </w:r>
      <w:hyperlink r:id="rId63" w:history="1">
        <w:r w:rsidRPr="00BB073C">
          <w:rPr>
            <w:rStyle w:val="Lienhypertexte"/>
          </w:rPr>
          <w:t>https://www.adafruit.com/product/879</w:t>
        </w:r>
      </w:hyperlink>
    </w:p>
    <w:p w14:paraId="4271E1E8" w14:textId="77777777" w:rsidR="00F07224" w:rsidRDefault="00F07224" w:rsidP="00F07224">
      <w:r>
        <w:t>- Fonction liées à la librairie « </w:t>
      </w:r>
      <w:proofErr w:type="spellStart"/>
      <w:r w:rsidRPr="0022264D">
        <w:t>Adafruit_LEDBackpack.h</w:t>
      </w:r>
      <w:proofErr w:type="spellEnd"/>
      <w:r>
        <w:t xml:space="preserve"> » de l’affichage 7 segments : </w:t>
      </w:r>
      <w:hyperlink r:id="rId64" w:history="1">
        <w:r w:rsidRPr="00BB073C">
          <w:rPr>
            <w:rStyle w:val="Lienhypertexte"/>
          </w:rPr>
          <w:t>https://github.com/adafruit/Adafruit_LED_Backpack</w:t>
        </w:r>
      </w:hyperlink>
    </w:p>
    <w:p w14:paraId="25F469F5" w14:textId="77777777" w:rsidR="00F07224" w:rsidRDefault="00F07224" w:rsidP="00F07224">
      <w:r>
        <w:t>- Fonctions liées à la librairie « </w:t>
      </w:r>
      <w:proofErr w:type="spellStart"/>
      <w:r w:rsidRPr="00417866">
        <w:t>Adafruit_NeoPixel.h</w:t>
      </w:r>
      <w:proofErr w:type="spellEnd"/>
      <w:r>
        <w:t xml:space="preserve"> » pour l’horloge 60 LED : </w:t>
      </w:r>
      <w:hyperlink r:id="rId65" w:history="1">
        <w:r w:rsidRPr="001027A5">
          <w:rPr>
            <w:rStyle w:val="Lienhypertexte"/>
          </w:rPr>
          <w:t>https://adafruit.github.io/Adafruit_NeoPixel/html/class_adafruit___neo_pixel.html</w:t>
        </w:r>
      </w:hyperlink>
    </w:p>
    <w:p w14:paraId="2C91AC54" w14:textId="77777777" w:rsidR="00F07224" w:rsidRDefault="00F07224" w:rsidP="00F07224">
      <w:r>
        <w:t xml:space="preserve">- Compréhension de certains types de variable : </w:t>
      </w:r>
      <w:hyperlink r:id="rId66" w:history="1">
        <w:r w:rsidRPr="00CB2A79">
          <w:rPr>
            <w:rStyle w:val="Lienhypertexte"/>
          </w:rPr>
          <w:t>https://www.tutorialspoint.com/cprogramming/c_data_types.htm</w:t>
        </w:r>
      </w:hyperlink>
    </w:p>
    <w:p w14:paraId="6B8CE190" w14:textId="17D2CA49" w:rsidR="00F07224" w:rsidRDefault="00104B22" w:rsidP="00F07224">
      <w:r>
        <w:t xml:space="preserve">- Installation de l’IDE d’Arduino : </w:t>
      </w:r>
      <w:hyperlink r:id="rId67" w:history="1">
        <w:r w:rsidRPr="003507D8">
          <w:rPr>
            <w:rStyle w:val="Lienhypertexte"/>
          </w:rPr>
          <w:t>https://www.arduino.cc/en/software/OldSoftwareReleases</w:t>
        </w:r>
      </w:hyperlink>
    </w:p>
    <w:p w14:paraId="13DCD36E" w14:textId="6F165F05" w:rsidR="00104B22" w:rsidRDefault="00104B22" w:rsidP="00F07224">
      <w:r>
        <w:t xml:space="preserve">- Installation de « GitHub desktop » : </w:t>
      </w:r>
      <w:hyperlink r:id="rId68" w:history="1">
        <w:r w:rsidRPr="003507D8">
          <w:rPr>
            <w:rStyle w:val="Lienhypertexte"/>
          </w:rPr>
          <w:t>https://desktop.github.com/</w:t>
        </w:r>
      </w:hyperlink>
    </w:p>
    <w:p w14:paraId="56526371" w14:textId="4D4DBA13" w:rsidR="00867B3F" w:rsidRDefault="00867B3F" w:rsidP="00F07224">
      <w:r>
        <w:t xml:space="preserve">- Clonage du dépôt distant GitHub du projet : </w:t>
      </w:r>
      <w:hyperlink r:id="rId69" w:history="1">
        <w:r w:rsidRPr="003507D8">
          <w:rPr>
            <w:rStyle w:val="Lienhypertexte"/>
          </w:rPr>
          <w:t>https://github.com/EGiorgisCPNV/Projet_TPI_EGS</w:t>
        </w:r>
      </w:hyperlink>
    </w:p>
    <w:p w14:paraId="6942BF37" w14:textId="77777777" w:rsidR="00F07224" w:rsidRPr="00CD3441" w:rsidRDefault="00F07224" w:rsidP="00F07224">
      <w:pPr>
        <w:pStyle w:val="Titre2"/>
      </w:pPr>
      <w:bookmarkStart w:id="84" w:name="_Toc104657317"/>
      <w:bookmarkStart w:id="85" w:name="_Toc104745528"/>
      <w:r>
        <w:lastRenderedPageBreak/>
        <w:t xml:space="preserve">5.3 </w:t>
      </w:r>
      <w:r w:rsidRPr="007F5E02">
        <w:t>Glossaire</w:t>
      </w:r>
      <w:bookmarkEnd w:id="84"/>
      <w:bookmarkEnd w:id="85"/>
    </w:p>
    <w:p w14:paraId="40AE93EC" w14:textId="77777777" w:rsidR="00F07224" w:rsidRDefault="00F07224" w:rsidP="00F07224">
      <w:r w:rsidRPr="007F5E02">
        <w:rPr>
          <w:b/>
        </w:rPr>
        <w:t xml:space="preserve">Affichage 7 segments / affichage 4x « 7-segments » / affichage 7-segments : </w:t>
      </w:r>
      <w:r w:rsidRPr="007F5E02">
        <w:t>Un rassemblement de</w:t>
      </w:r>
      <w:r>
        <w:t xml:space="preserve"> 4</w:t>
      </w:r>
      <w:r w:rsidRPr="007F5E02">
        <w:t xml:space="preserve"> affichage</w:t>
      </w:r>
      <w:r>
        <w:t>s</w:t>
      </w:r>
      <w:r w:rsidRPr="007F5E02">
        <w:t xml:space="preserve"> possédant</w:t>
      </w:r>
      <w:r>
        <w:t>s</w:t>
      </w:r>
      <w:r w:rsidRPr="007F5E02">
        <w:t xml:space="preserve"> chacun 7 digits.</w:t>
      </w:r>
    </w:p>
    <w:p w14:paraId="046D90A4" w14:textId="77777777" w:rsidR="00F07224" w:rsidRDefault="00F07224" w:rsidP="00F07224">
      <w:pPr>
        <w:rPr>
          <w:bCs/>
          <w:color w:val="000000" w:themeColor="text1"/>
        </w:rPr>
      </w:pPr>
      <w:r w:rsidRPr="0048142D">
        <w:rPr>
          <w:b/>
          <w:bCs/>
          <w:color w:val="000000" w:themeColor="text1"/>
        </w:rPr>
        <w:t xml:space="preserve">Capteur BME280 : </w:t>
      </w:r>
      <w:r>
        <w:rPr>
          <w:bCs/>
          <w:color w:val="000000" w:themeColor="text1"/>
        </w:rPr>
        <w:t>Le capteur BME280 est</w:t>
      </w:r>
      <w:r w:rsidRPr="0048142D">
        <w:rPr>
          <w:bCs/>
          <w:color w:val="000000" w:themeColor="text1"/>
        </w:rPr>
        <w:t xml:space="preserve"> une « combinaison » de trois capteurs, il possède un capteur de température, d’humidité et de pression atmosphérique.</w:t>
      </w:r>
    </w:p>
    <w:p w14:paraId="7A529720" w14:textId="77777777" w:rsidR="00F07224" w:rsidRDefault="00F07224" w:rsidP="00F07224">
      <w:pPr>
        <w:rPr>
          <w:bCs/>
        </w:rPr>
      </w:pPr>
      <w:r w:rsidRPr="0048142D">
        <w:rPr>
          <w:b/>
          <w:bCs/>
          <w:color w:val="000000" w:themeColor="text1"/>
        </w:rPr>
        <w:t xml:space="preserve">Capteur </w:t>
      </w:r>
      <w:r>
        <w:rPr>
          <w:b/>
          <w:bCs/>
          <w:color w:val="000000" w:themeColor="text1"/>
        </w:rPr>
        <w:t>SGP30</w:t>
      </w:r>
      <w:r w:rsidRPr="0048142D">
        <w:rPr>
          <w:b/>
          <w:bCs/>
          <w:color w:val="000000" w:themeColor="text1"/>
        </w:rPr>
        <w:t xml:space="preserve"> : </w:t>
      </w:r>
      <w:r w:rsidRPr="00C3521F">
        <w:rPr>
          <w:bCs/>
        </w:rPr>
        <w:t xml:space="preserve">Le capteur SGP30 </w:t>
      </w:r>
      <w:r>
        <w:rPr>
          <w:bCs/>
        </w:rPr>
        <w:t>permet de mesurer la « qualité » de l’air comme le taux de CO2.</w:t>
      </w:r>
    </w:p>
    <w:p w14:paraId="4D7CA5A1" w14:textId="647F3DE5" w:rsidR="00F07224" w:rsidRDefault="00F07224" w:rsidP="00F07224">
      <w:pPr>
        <w:rPr>
          <w:bCs/>
        </w:rPr>
      </w:pPr>
      <w:r>
        <w:rPr>
          <w:b/>
        </w:rPr>
        <w:t xml:space="preserve">Horloge 60 LED : </w:t>
      </w:r>
      <w:r>
        <w:rPr>
          <w:bCs/>
        </w:rPr>
        <w:t>Soudure entre 4 parties de 15 LED donc 60 LED.</w:t>
      </w:r>
    </w:p>
    <w:p w14:paraId="00766771" w14:textId="7CBB7221" w:rsidR="00341172" w:rsidRPr="00341172" w:rsidRDefault="00341172" w:rsidP="00F07224">
      <w:pPr>
        <w:rPr>
          <w:bCs/>
        </w:rPr>
      </w:pPr>
      <w:r w:rsidRPr="00341172">
        <w:rPr>
          <w:b/>
        </w:rPr>
        <w:t xml:space="preserve">IDE : </w:t>
      </w:r>
      <w:r>
        <w:rPr>
          <w:bCs/>
        </w:rPr>
        <w:t xml:space="preserve">De l’anglais </w:t>
      </w:r>
      <w:r w:rsidRPr="00341172">
        <w:rPr>
          <w:bCs/>
        </w:rPr>
        <w:t xml:space="preserve">« Integrated </w:t>
      </w:r>
      <w:proofErr w:type="spellStart"/>
      <w:r w:rsidRPr="00341172">
        <w:rPr>
          <w:bCs/>
        </w:rPr>
        <w:t>Development</w:t>
      </w:r>
      <w:proofErr w:type="spellEnd"/>
      <w:r w:rsidRPr="00341172">
        <w:rPr>
          <w:bCs/>
        </w:rPr>
        <w:t xml:space="preserve"> </w:t>
      </w:r>
      <w:proofErr w:type="spellStart"/>
      <w:r w:rsidRPr="00341172">
        <w:rPr>
          <w:bCs/>
        </w:rPr>
        <w:t>Environment</w:t>
      </w:r>
      <w:proofErr w:type="spellEnd"/>
      <w:r w:rsidRPr="00341172">
        <w:rPr>
          <w:bCs/>
        </w:rPr>
        <w:t> », est un</w:t>
      </w:r>
      <w:r>
        <w:rPr>
          <w:bCs/>
        </w:rPr>
        <w:t xml:space="preserve"> logiciel qui permet tout simplement de réaliser notre code.</w:t>
      </w:r>
    </w:p>
    <w:p w14:paraId="41EAE6D5" w14:textId="77777777" w:rsidR="00F07224" w:rsidRPr="00820895" w:rsidRDefault="00F07224" w:rsidP="00F07224">
      <w:r>
        <w:rPr>
          <w:b/>
        </w:rPr>
        <w:t xml:space="preserve">I2C </w:t>
      </w:r>
      <w:r w:rsidRPr="0048142D">
        <w:rPr>
          <w:b/>
        </w:rPr>
        <w:t xml:space="preserve">: </w:t>
      </w:r>
      <w:r w:rsidRPr="0048142D">
        <w:t>I2C pour « Inter-Integrated Circuit </w:t>
      </w:r>
      <w:r>
        <w:t>est un protocole qui permet</w:t>
      </w:r>
      <w:r w:rsidRPr="0048142D">
        <w:t xml:space="preserve"> la communication entre des dispositifs ou des puces dans un système embarqué.</w:t>
      </w:r>
    </w:p>
    <w:p w14:paraId="6BA64EF2" w14:textId="77777777" w:rsidR="00F07224" w:rsidRPr="007F5E02" w:rsidRDefault="00F07224" w:rsidP="00F07224">
      <w:r w:rsidRPr="007F5E02">
        <w:rPr>
          <w:b/>
        </w:rPr>
        <w:t xml:space="preserve">LED : </w:t>
      </w:r>
      <w:r w:rsidRPr="007F5E02">
        <w:t>LED, diode électroluminescente ou encore « light-</w:t>
      </w:r>
      <w:proofErr w:type="spellStart"/>
      <w:r w:rsidRPr="007F5E02">
        <w:t>emitting</w:t>
      </w:r>
      <w:proofErr w:type="spellEnd"/>
      <w:r w:rsidRPr="007F5E02">
        <w:t xml:space="preserve"> diode » en anglais, est un dispositif optoélectronique qui émet de la lumière lorsqu'un courant électrique le traverse.</w:t>
      </w:r>
    </w:p>
    <w:p w14:paraId="662F8463" w14:textId="77777777" w:rsidR="00F07224" w:rsidRPr="007F5E02" w:rsidRDefault="00F07224" w:rsidP="00F07224">
      <w:r w:rsidRPr="007F5E02">
        <w:rPr>
          <w:b/>
        </w:rPr>
        <w:t xml:space="preserve">RGB : </w:t>
      </w:r>
      <w:r w:rsidRPr="007F5E02">
        <w:t>« Red Breen Blue » de l’anglais, est un système, dans le domaine de l’informatique, de codage pour les couleurs.</w:t>
      </w:r>
    </w:p>
    <w:p w14:paraId="47F6A826" w14:textId="77777777" w:rsidR="00F07224" w:rsidRDefault="00F07224" w:rsidP="00F07224">
      <w:pPr>
        <w:rPr>
          <w:color w:val="000000" w:themeColor="text1"/>
        </w:rPr>
      </w:pPr>
      <w:r w:rsidRPr="007F5E02">
        <w:rPr>
          <w:b/>
        </w:rPr>
        <w:t xml:space="preserve">RTC : </w:t>
      </w:r>
      <w:r w:rsidRPr="007F5E02">
        <w:t>RTC pour </w:t>
      </w:r>
      <w:r w:rsidRPr="007F5E02">
        <w:rPr>
          <w:color w:val="000000" w:themeColor="text1"/>
        </w:rPr>
        <w:t>« </w:t>
      </w:r>
      <w:r w:rsidRPr="007F5E02">
        <w:t xml:space="preserve">Real Time </w:t>
      </w:r>
      <w:proofErr w:type="spellStart"/>
      <w:r w:rsidRPr="007F5E02">
        <w:t>Clock</w:t>
      </w:r>
      <w:proofErr w:type="spellEnd"/>
      <w:r w:rsidRPr="007F5E02">
        <w:t xml:space="preserve"> </w:t>
      </w:r>
      <w:r w:rsidRPr="007F5E02">
        <w:rPr>
          <w:color w:val="000000" w:themeColor="text1"/>
        </w:rPr>
        <w:t>» est un module qui permet de retourner l’heure et la date courante.</w:t>
      </w:r>
    </w:p>
    <w:p w14:paraId="5C9DA001" w14:textId="77777777" w:rsidR="00F07224" w:rsidRDefault="00F07224" w:rsidP="00F07224">
      <w:pPr>
        <w:pStyle w:val="Titre2"/>
      </w:pPr>
      <w:bookmarkStart w:id="86" w:name="_Toc104657318"/>
      <w:bookmarkStart w:id="87" w:name="_Toc104745529"/>
      <w:r>
        <w:t>5.4 Table des illustrations</w:t>
      </w:r>
      <w:bookmarkEnd w:id="86"/>
      <w:bookmarkEnd w:id="87"/>
    </w:p>
    <w:p w14:paraId="011DEF5A" w14:textId="036E0885" w:rsidR="00EB79DB" w:rsidRDefault="00F07224">
      <w:pPr>
        <w:pStyle w:val="Tabledesillustrations"/>
        <w:tabs>
          <w:tab w:val="right" w:leader="dot" w:pos="9060"/>
        </w:tabs>
        <w:rPr>
          <w:rFonts w:cstheme="minorBidi"/>
          <w:caps w:val="0"/>
          <w:noProof/>
          <w:sz w:val="22"/>
          <w:szCs w:val="22"/>
        </w:rPr>
      </w:pPr>
      <w:r w:rsidRPr="00AD5DD1">
        <w:rPr>
          <w:sz w:val="22"/>
          <w:szCs w:val="22"/>
        </w:rPr>
        <w:fldChar w:fldCharType="begin"/>
      </w:r>
      <w:r w:rsidRPr="00AD5DD1">
        <w:rPr>
          <w:sz w:val="22"/>
          <w:szCs w:val="22"/>
        </w:rPr>
        <w:instrText xml:space="preserve"> TOC \h \z \c "Figure" </w:instrText>
      </w:r>
      <w:r w:rsidRPr="00AD5DD1">
        <w:rPr>
          <w:sz w:val="22"/>
          <w:szCs w:val="22"/>
        </w:rPr>
        <w:fldChar w:fldCharType="separate"/>
      </w:r>
      <w:hyperlink r:id="rId70" w:anchor="_Toc104745532" w:history="1">
        <w:r w:rsidR="00EB79DB" w:rsidRPr="003D67EA">
          <w:rPr>
            <w:rStyle w:val="Lienhypertexte"/>
            <w:noProof/>
          </w:rPr>
          <w:t>Figure 1 Semaine 1</w:t>
        </w:r>
        <w:r w:rsidR="00EB79DB">
          <w:rPr>
            <w:noProof/>
            <w:webHidden/>
          </w:rPr>
          <w:tab/>
        </w:r>
        <w:r w:rsidR="00EB79DB">
          <w:rPr>
            <w:noProof/>
            <w:webHidden/>
          </w:rPr>
          <w:fldChar w:fldCharType="begin"/>
        </w:r>
        <w:r w:rsidR="00EB79DB">
          <w:rPr>
            <w:noProof/>
            <w:webHidden/>
          </w:rPr>
          <w:instrText xml:space="preserve"> PAGEREF _Toc104745532 \h </w:instrText>
        </w:r>
        <w:r w:rsidR="00EB79DB">
          <w:rPr>
            <w:noProof/>
            <w:webHidden/>
          </w:rPr>
        </w:r>
        <w:r w:rsidR="00EB79DB">
          <w:rPr>
            <w:noProof/>
            <w:webHidden/>
          </w:rPr>
          <w:fldChar w:fldCharType="separate"/>
        </w:r>
        <w:r w:rsidR="00EB79DB">
          <w:rPr>
            <w:noProof/>
            <w:webHidden/>
          </w:rPr>
          <w:t>5</w:t>
        </w:r>
        <w:r w:rsidR="00EB79DB">
          <w:rPr>
            <w:noProof/>
            <w:webHidden/>
          </w:rPr>
          <w:fldChar w:fldCharType="end"/>
        </w:r>
      </w:hyperlink>
    </w:p>
    <w:p w14:paraId="74740E68" w14:textId="523BD06B" w:rsidR="00EB79DB" w:rsidRDefault="00EB79DB">
      <w:pPr>
        <w:pStyle w:val="Tabledesillustrations"/>
        <w:tabs>
          <w:tab w:val="right" w:leader="dot" w:pos="9060"/>
        </w:tabs>
        <w:rPr>
          <w:rFonts w:cstheme="minorBidi"/>
          <w:caps w:val="0"/>
          <w:noProof/>
          <w:sz w:val="22"/>
          <w:szCs w:val="22"/>
        </w:rPr>
      </w:pPr>
      <w:hyperlink r:id="rId71" w:anchor="_Toc104745533" w:history="1">
        <w:r w:rsidRPr="003D67EA">
          <w:rPr>
            <w:rStyle w:val="Lienhypertexte"/>
            <w:noProof/>
          </w:rPr>
          <w:t>Figure 2 Semaine 2</w:t>
        </w:r>
        <w:r>
          <w:rPr>
            <w:noProof/>
            <w:webHidden/>
          </w:rPr>
          <w:tab/>
        </w:r>
        <w:r>
          <w:rPr>
            <w:noProof/>
            <w:webHidden/>
          </w:rPr>
          <w:fldChar w:fldCharType="begin"/>
        </w:r>
        <w:r>
          <w:rPr>
            <w:noProof/>
            <w:webHidden/>
          </w:rPr>
          <w:instrText xml:space="preserve"> PAGEREF _Toc104745533 \h </w:instrText>
        </w:r>
        <w:r>
          <w:rPr>
            <w:noProof/>
            <w:webHidden/>
          </w:rPr>
        </w:r>
        <w:r>
          <w:rPr>
            <w:noProof/>
            <w:webHidden/>
          </w:rPr>
          <w:fldChar w:fldCharType="separate"/>
        </w:r>
        <w:r>
          <w:rPr>
            <w:noProof/>
            <w:webHidden/>
          </w:rPr>
          <w:t>5</w:t>
        </w:r>
        <w:r>
          <w:rPr>
            <w:noProof/>
            <w:webHidden/>
          </w:rPr>
          <w:fldChar w:fldCharType="end"/>
        </w:r>
      </w:hyperlink>
    </w:p>
    <w:p w14:paraId="2359AD43" w14:textId="74AF2C08" w:rsidR="00EB79DB" w:rsidRDefault="00EB79DB">
      <w:pPr>
        <w:pStyle w:val="Tabledesillustrations"/>
        <w:tabs>
          <w:tab w:val="right" w:leader="dot" w:pos="9060"/>
        </w:tabs>
        <w:rPr>
          <w:rFonts w:cstheme="minorBidi"/>
          <w:caps w:val="0"/>
          <w:noProof/>
          <w:sz w:val="22"/>
          <w:szCs w:val="22"/>
        </w:rPr>
      </w:pPr>
      <w:hyperlink r:id="rId72" w:anchor="_Toc104745534" w:history="1">
        <w:r w:rsidRPr="003D67EA">
          <w:rPr>
            <w:rStyle w:val="Lienhypertexte"/>
            <w:noProof/>
          </w:rPr>
          <w:t>Figure 3 Semaine 3</w:t>
        </w:r>
        <w:r>
          <w:rPr>
            <w:noProof/>
            <w:webHidden/>
          </w:rPr>
          <w:tab/>
        </w:r>
        <w:r>
          <w:rPr>
            <w:noProof/>
            <w:webHidden/>
          </w:rPr>
          <w:fldChar w:fldCharType="begin"/>
        </w:r>
        <w:r>
          <w:rPr>
            <w:noProof/>
            <w:webHidden/>
          </w:rPr>
          <w:instrText xml:space="preserve"> PAGEREF _Toc104745534 \h </w:instrText>
        </w:r>
        <w:r>
          <w:rPr>
            <w:noProof/>
            <w:webHidden/>
          </w:rPr>
        </w:r>
        <w:r>
          <w:rPr>
            <w:noProof/>
            <w:webHidden/>
          </w:rPr>
          <w:fldChar w:fldCharType="separate"/>
        </w:r>
        <w:r>
          <w:rPr>
            <w:noProof/>
            <w:webHidden/>
          </w:rPr>
          <w:t>6</w:t>
        </w:r>
        <w:r>
          <w:rPr>
            <w:noProof/>
            <w:webHidden/>
          </w:rPr>
          <w:fldChar w:fldCharType="end"/>
        </w:r>
      </w:hyperlink>
    </w:p>
    <w:p w14:paraId="42589D8F" w14:textId="769494DF" w:rsidR="00EB79DB" w:rsidRDefault="00EB79DB">
      <w:pPr>
        <w:pStyle w:val="Tabledesillustrations"/>
        <w:tabs>
          <w:tab w:val="right" w:leader="dot" w:pos="9060"/>
        </w:tabs>
        <w:rPr>
          <w:rFonts w:cstheme="minorBidi"/>
          <w:caps w:val="0"/>
          <w:noProof/>
          <w:sz w:val="22"/>
          <w:szCs w:val="22"/>
        </w:rPr>
      </w:pPr>
      <w:hyperlink r:id="rId73" w:anchor="_Toc104745535" w:history="1">
        <w:r w:rsidRPr="003D67EA">
          <w:rPr>
            <w:rStyle w:val="Lienhypertexte"/>
            <w:noProof/>
          </w:rPr>
          <w:t>Figure 4 Semaines 4 et 5</w:t>
        </w:r>
        <w:r>
          <w:rPr>
            <w:noProof/>
            <w:webHidden/>
          </w:rPr>
          <w:tab/>
        </w:r>
        <w:r>
          <w:rPr>
            <w:noProof/>
            <w:webHidden/>
          </w:rPr>
          <w:fldChar w:fldCharType="begin"/>
        </w:r>
        <w:r>
          <w:rPr>
            <w:noProof/>
            <w:webHidden/>
          </w:rPr>
          <w:instrText xml:space="preserve"> PAGEREF _Toc104745535 \h </w:instrText>
        </w:r>
        <w:r>
          <w:rPr>
            <w:noProof/>
            <w:webHidden/>
          </w:rPr>
        </w:r>
        <w:r>
          <w:rPr>
            <w:noProof/>
            <w:webHidden/>
          </w:rPr>
          <w:fldChar w:fldCharType="separate"/>
        </w:r>
        <w:r>
          <w:rPr>
            <w:noProof/>
            <w:webHidden/>
          </w:rPr>
          <w:t>6</w:t>
        </w:r>
        <w:r>
          <w:rPr>
            <w:noProof/>
            <w:webHidden/>
          </w:rPr>
          <w:fldChar w:fldCharType="end"/>
        </w:r>
      </w:hyperlink>
    </w:p>
    <w:p w14:paraId="5CA155F5" w14:textId="30865BC3" w:rsidR="00EB79DB" w:rsidRDefault="00EB79DB">
      <w:pPr>
        <w:pStyle w:val="Tabledesillustrations"/>
        <w:tabs>
          <w:tab w:val="right" w:leader="dot" w:pos="9060"/>
        </w:tabs>
        <w:rPr>
          <w:rFonts w:cstheme="minorBidi"/>
          <w:caps w:val="0"/>
          <w:noProof/>
          <w:sz w:val="22"/>
          <w:szCs w:val="22"/>
        </w:rPr>
      </w:pPr>
      <w:hyperlink w:anchor="_Toc104745536" w:history="1">
        <w:r w:rsidRPr="003D67EA">
          <w:rPr>
            <w:rStyle w:val="Lienhypertexte"/>
            <w:noProof/>
          </w:rPr>
          <w:t>Figure 5 Diagramme de flux du programme général</w:t>
        </w:r>
        <w:r>
          <w:rPr>
            <w:noProof/>
            <w:webHidden/>
          </w:rPr>
          <w:tab/>
        </w:r>
        <w:r>
          <w:rPr>
            <w:noProof/>
            <w:webHidden/>
          </w:rPr>
          <w:fldChar w:fldCharType="begin"/>
        </w:r>
        <w:r>
          <w:rPr>
            <w:noProof/>
            <w:webHidden/>
          </w:rPr>
          <w:instrText xml:space="preserve"> PAGEREF _Toc104745536 \h </w:instrText>
        </w:r>
        <w:r>
          <w:rPr>
            <w:noProof/>
            <w:webHidden/>
          </w:rPr>
        </w:r>
        <w:r>
          <w:rPr>
            <w:noProof/>
            <w:webHidden/>
          </w:rPr>
          <w:fldChar w:fldCharType="separate"/>
        </w:r>
        <w:r>
          <w:rPr>
            <w:noProof/>
            <w:webHidden/>
          </w:rPr>
          <w:t>14</w:t>
        </w:r>
        <w:r>
          <w:rPr>
            <w:noProof/>
            <w:webHidden/>
          </w:rPr>
          <w:fldChar w:fldCharType="end"/>
        </w:r>
      </w:hyperlink>
    </w:p>
    <w:p w14:paraId="346B7E22" w14:textId="45973C33" w:rsidR="00EB79DB" w:rsidRDefault="00EB79DB">
      <w:pPr>
        <w:pStyle w:val="Tabledesillustrations"/>
        <w:tabs>
          <w:tab w:val="right" w:leader="dot" w:pos="9060"/>
        </w:tabs>
        <w:rPr>
          <w:rFonts w:cstheme="minorBidi"/>
          <w:caps w:val="0"/>
          <w:noProof/>
          <w:sz w:val="22"/>
          <w:szCs w:val="22"/>
        </w:rPr>
      </w:pPr>
      <w:hyperlink w:anchor="_Toc104745537" w:history="1">
        <w:r w:rsidRPr="003D67EA">
          <w:rPr>
            <w:rStyle w:val="Lienhypertexte"/>
            <w:noProof/>
          </w:rPr>
          <w:t>Figure 6 Diagramme de flux pour l'option "Génération de l’alerte"</w:t>
        </w:r>
        <w:r>
          <w:rPr>
            <w:noProof/>
            <w:webHidden/>
          </w:rPr>
          <w:tab/>
        </w:r>
        <w:r>
          <w:rPr>
            <w:noProof/>
            <w:webHidden/>
          </w:rPr>
          <w:fldChar w:fldCharType="begin"/>
        </w:r>
        <w:r>
          <w:rPr>
            <w:noProof/>
            <w:webHidden/>
          </w:rPr>
          <w:instrText xml:space="preserve"> PAGEREF _Toc104745537 \h </w:instrText>
        </w:r>
        <w:r>
          <w:rPr>
            <w:noProof/>
            <w:webHidden/>
          </w:rPr>
        </w:r>
        <w:r>
          <w:rPr>
            <w:noProof/>
            <w:webHidden/>
          </w:rPr>
          <w:fldChar w:fldCharType="separate"/>
        </w:r>
        <w:r>
          <w:rPr>
            <w:noProof/>
            <w:webHidden/>
          </w:rPr>
          <w:t>15</w:t>
        </w:r>
        <w:r>
          <w:rPr>
            <w:noProof/>
            <w:webHidden/>
          </w:rPr>
          <w:fldChar w:fldCharType="end"/>
        </w:r>
      </w:hyperlink>
    </w:p>
    <w:p w14:paraId="1AD2A7EF" w14:textId="10084C9B" w:rsidR="00EB79DB" w:rsidRDefault="00EB79DB">
      <w:pPr>
        <w:pStyle w:val="Tabledesillustrations"/>
        <w:tabs>
          <w:tab w:val="right" w:leader="dot" w:pos="9060"/>
        </w:tabs>
        <w:rPr>
          <w:rFonts w:cstheme="minorBidi"/>
          <w:caps w:val="0"/>
          <w:noProof/>
          <w:sz w:val="22"/>
          <w:szCs w:val="22"/>
        </w:rPr>
      </w:pPr>
      <w:hyperlink w:anchor="_Toc104745538" w:history="1">
        <w:r w:rsidRPr="003D67EA">
          <w:rPr>
            <w:rStyle w:val="Lienhypertexte"/>
            <w:noProof/>
          </w:rPr>
          <w:t>Figure 7 Diagramme de flux pour l'option "Lecture du bouton poussoir option d’alerte"</w:t>
        </w:r>
        <w:r>
          <w:rPr>
            <w:noProof/>
            <w:webHidden/>
          </w:rPr>
          <w:tab/>
        </w:r>
        <w:r>
          <w:rPr>
            <w:noProof/>
            <w:webHidden/>
          </w:rPr>
          <w:fldChar w:fldCharType="begin"/>
        </w:r>
        <w:r>
          <w:rPr>
            <w:noProof/>
            <w:webHidden/>
          </w:rPr>
          <w:instrText xml:space="preserve"> PAGEREF _Toc104745538 \h </w:instrText>
        </w:r>
        <w:r>
          <w:rPr>
            <w:noProof/>
            <w:webHidden/>
          </w:rPr>
        </w:r>
        <w:r>
          <w:rPr>
            <w:noProof/>
            <w:webHidden/>
          </w:rPr>
          <w:fldChar w:fldCharType="separate"/>
        </w:r>
        <w:r>
          <w:rPr>
            <w:noProof/>
            <w:webHidden/>
          </w:rPr>
          <w:t>16</w:t>
        </w:r>
        <w:r>
          <w:rPr>
            <w:noProof/>
            <w:webHidden/>
          </w:rPr>
          <w:fldChar w:fldCharType="end"/>
        </w:r>
      </w:hyperlink>
    </w:p>
    <w:p w14:paraId="1E813D8A" w14:textId="32244654" w:rsidR="00EB79DB" w:rsidRDefault="00EB79DB">
      <w:pPr>
        <w:pStyle w:val="Tabledesillustrations"/>
        <w:tabs>
          <w:tab w:val="right" w:leader="dot" w:pos="9060"/>
        </w:tabs>
        <w:rPr>
          <w:rFonts w:cstheme="minorBidi"/>
          <w:caps w:val="0"/>
          <w:noProof/>
          <w:sz w:val="22"/>
          <w:szCs w:val="22"/>
        </w:rPr>
      </w:pPr>
      <w:hyperlink w:anchor="_Toc104745539" w:history="1">
        <w:r w:rsidRPr="003D67EA">
          <w:rPr>
            <w:rStyle w:val="Lienhypertexte"/>
            <w:noProof/>
          </w:rPr>
          <w:t>Figure 8 Diagramme de flux pour l'option "Lecture du bouton poussoir mode d’affichage 7 segments"</w:t>
        </w:r>
        <w:r>
          <w:rPr>
            <w:noProof/>
            <w:webHidden/>
          </w:rPr>
          <w:tab/>
        </w:r>
        <w:r>
          <w:rPr>
            <w:noProof/>
            <w:webHidden/>
          </w:rPr>
          <w:fldChar w:fldCharType="begin"/>
        </w:r>
        <w:r>
          <w:rPr>
            <w:noProof/>
            <w:webHidden/>
          </w:rPr>
          <w:instrText xml:space="preserve"> PAGEREF _Toc104745539 \h </w:instrText>
        </w:r>
        <w:r>
          <w:rPr>
            <w:noProof/>
            <w:webHidden/>
          </w:rPr>
        </w:r>
        <w:r>
          <w:rPr>
            <w:noProof/>
            <w:webHidden/>
          </w:rPr>
          <w:fldChar w:fldCharType="separate"/>
        </w:r>
        <w:r>
          <w:rPr>
            <w:noProof/>
            <w:webHidden/>
          </w:rPr>
          <w:t>17</w:t>
        </w:r>
        <w:r>
          <w:rPr>
            <w:noProof/>
            <w:webHidden/>
          </w:rPr>
          <w:fldChar w:fldCharType="end"/>
        </w:r>
      </w:hyperlink>
    </w:p>
    <w:p w14:paraId="5F229612" w14:textId="3CF63B28" w:rsidR="00EB79DB" w:rsidRDefault="00EB79DB">
      <w:pPr>
        <w:pStyle w:val="Tabledesillustrations"/>
        <w:tabs>
          <w:tab w:val="right" w:leader="dot" w:pos="9060"/>
        </w:tabs>
        <w:rPr>
          <w:rFonts w:cstheme="minorBidi"/>
          <w:caps w:val="0"/>
          <w:noProof/>
          <w:sz w:val="22"/>
          <w:szCs w:val="22"/>
        </w:rPr>
      </w:pPr>
      <w:hyperlink r:id="rId74" w:anchor="_Toc104745540" w:history="1">
        <w:r w:rsidRPr="003D67EA">
          <w:rPr>
            <w:rStyle w:val="Lienhypertexte"/>
            <w:noProof/>
          </w:rPr>
          <w:t>Figure 9 Dépôt distant GitHub du projet</w:t>
        </w:r>
        <w:r>
          <w:rPr>
            <w:noProof/>
            <w:webHidden/>
          </w:rPr>
          <w:tab/>
        </w:r>
        <w:r>
          <w:rPr>
            <w:noProof/>
            <w:webHidden/>
          </w:rPr>
          <w:fldChar w:fldCharType="begin"/>
        </w:r>
        <w:r>
          <w:rPr>
            <w:noProof/>
            <w:webHidden/>
          </w:rPr>
          <w:instrText xml:space="preserve"> PAGEREF _Toc104745540 \h </w:instrText>
        </w:r>
        <w:r>
          <w:rPr>
            <w:noProof/>
            <w:webHidden/>
          </w:rPr>
        </w:r>
        <w:r>
          <w:rPr>
            <w:noProof/>
            <w:webHidden/>
          </w:rPr>
          <w:fldChar w:fldCharType="separate"/>
        </w:r>
        <w:r>
          <w:rPr>
            <w:noProof/>
            <w:webHidden/>
          </w:rPr>
          <w:t>18</w:t>
        </w:r>
        <w:r>
          <w:rPr>
            <w:noProof/>
            <w:webHidden/>
          </w:rPr>
          <w:fldChar w:fldCharType="end"/>
        </w:r>
      </w:hyperlink>
    </w:p>
    <w:p w14:paraId="4CE4208E" w14:textId="64C11DC3" w:rsidR="00EB79DB" w:rsidRDefault="00EB79DB">
      <w:pPr>
        <w:pStyle w:val="Tabledesillustrations"/>
        <w:tabs>
          <w:tab w:val="right" w:leader="dot" w:pos="9060"/>
        </w:tabs>
        <w:rPr>
          <w:rFonts w:cstheme="minorBidi"/>
          <w:caps w:val="0"/>
          <w:noProof/>
          <w:sz w:val="22"/>
          <w:szCs w:val="22"/>
        </w:rPr>
      </w:pPr>
      <w:hyperlink r:id="rId75" w:anchor="_Toc104745541" w:history="1">
        <w:r w:rsidRPr="003D67EA">
          <w:rPr>
            <w:rStyle w:val="Lienhypertexte"/>
            <w:noProof/>
          </w:rPr>
          <w:t>Figure 10 Branchement de l'horloge</w:t>
        </w:r>
        <w:r>
          <w:rPr>
            <w:noProof/>
            <w:webHidden/>
          </w:rPr>
          <w:tab/>
        </w:r>
        <w:r>
          <w:rPr>
            <w:noProof/>
            <w:webHidden/>
          </w:rPr>
          <w:fldChar w:fldCharType="begin"/>
        </w:r>
        <w:r>
          <w:rPr>
            <w:noProof/>
            <w:webHidden/>
          </w:rPr>
          <w:instrText xml:space="preserve"> PAGEREF _Toc104745541 \h </w:instrText>
        </w:r>
        <w:r>
          <w:rPr>
            <w:noProof/>
            <w:webHidden/>
          </w:rPr>
        </w:r>
        <w:r>
          <w:rPr>
            <w:noProof/>
            <w:webHidden/>
          </w:rPr>
          <w:fldChar w:fldCharType="separate"/>
        </w:r>
        <w:r>
          <w:rPr>
            <w:noProof/>
            <w:webHidden/>
          </w:rPr>
          <w:t>21</w:t>
        </w:r>
        <w:r>
          <w:rPr>
            <w:noProof/>
            <w:webHidden/>
          </w:rPr>
          <w:fldChar w:fldCharType="end"/>
        </w:r>
      </w:hyperlink>
    </w:p>
    <w:p w14:paraId="66C1D6A1" w14:textId="1F7E4F11" w:rsidR="00EB79DB" w:rsidRDefault="00EB79DB">
      <w:pPr>
        <w:pStyle w:val="Tabledesillustrations"/>
        <w:tabs>
          <w:tab w:val="right" w:leader="dot" w:pos="9060"/>
        </w:tabs>
        <w:rPr>
          <w:rFonts w:cstheme="minorBidi"/>
          <w:caps w:val="0"/>
          <w:noProof/>
          <w:sz w:val="22"/>
          <w:szCs w:val="22"/>
        </w:rPr>
      </w:pPr>
      <w:hyperlink r:id="rId76" w:anchor="_Toc104745542" w:history="1">
        <w:r w:rsidRPr="003D67EA">
          <w:rPr>
            <w:rStyle w:val="Lienhypertexte"/>
            <w:noProof/>
          </w:rPr>
          <w:t>Figure 11 Projet final</w:t>
        </w:r>
        <w:r>
          <w:rPr>
            <w:noProof/>
            <w:webHidden/>
          </w:rPr>
          <w:tab/>
        </w:r>
        <w:r>
          <w:rPr>
            <w:noProof/>
            <w:webHidden/>
          </w:rPr>
          <w:fldChar w:fldCharType="begin"/>
        </w:r>
        <w:r>
          <w:rPr>
            <w:noProof/>
            <w:webHidden/>
          </w:rPr>
          <w:instrText xml:space="preserve"> PAGEREF _Toc104745542 \h </w:instrText>
        </w:r>
        <w:r>
          <w:rPr>
            <w:noProof/>
            <w:webHidden/>
          </w:rPr>
        </w:r>
        <w:r>
          <w:rPr>
            <w:noProof/>
            <w:webHidden/>
          </w:rPr>
          <w:fldChar w:fldCharType="separate"/>
        </w:r>
        <w:r>
          <w:rPr>
            <w:noProof/>
            <w:webHidden/>
          </w:rPr>
          <w:t>22</w:t>
        </w:r>
        <w:r>
          <w:rPr>
            <w:noProof/>
            <w:webHidden/>
          </w:rPr>
          <w:fldChar w:fldCharType="end"/>
        </w:r>
      </w:hyperlink>
    </w:p>
    <w:p w14:paraId="3553BFAC" w14:textId="151C7DA0" w:rsidR="00EB79DB" w:rsidRDefault="00EB79DB">
      <w:pPr>
        <w:pStyle w:val="Tabledesillustrations"/>
        <w:tabs>
          <w:tab w:val="right" w:leader="dot" w:pos="9060"/>
        </w:tabs>
        <w:rPr>
          <w:rFonts w:cstheme="minorBidi"/>
          <w:caps w:val="0"/>
          <w:noProof/>
          <w:sz w:val="22"/>
          <w:szCs w:val="22"/>
        </w:rPr>
      </w:pPr>
      <w:hyperlink r:id="rId77" w:anchor="_Toc104745543" w:history="1">
        <w:r w:rsidRPr="003D67EA">
          <w:rPr>
            <w:rStyle w:val="Lienhypertexte"/>
            <w:noProof/>
          </w:rPr>
          <w:t>Figure 12 Résultat final du 2ème test</w:t>
        </w:r>
        <w:r>
          <w:rPr>
            <w:noProof/>
            <w:webHidden/>
          </w:rPr>
          <w:tab/>
        </w:r>
        <w:r>
          <w:rPr>
            <w:noProof/>
            <w:webHidden/>
          </w:rPr>
          <w:fldChar w:fldCharType="begin"/>
        </w:r>
        <w:r>
          <w:rPr>
            <w:noProof/>
            <w:webHidden/>
          </w:rPr>
          <w:instrText xml:space="preserve"> PAGEREF _Toc104745543 \h </w:instrText>
        </w:r>
        <w:r>
          <w:rPr>
            <w:noProof/>
            <w:webHidden/>
          </w:rPr>
        </w:r>
        <w:r>
          <w:rPr>
            <w:noProof/>
            <w:webHidden/>
          </w:rPr>
          <w:fldChar w:fldCharType="separate"/>
        </w:r>
        <w:r>
          <w:rPr>
            <w:noProof/>
            <w:webHidden/>
          </w:rPr>
          <w:t>24</w:t>
        </w:r>
        <w:r>
          <w:rPr>
            <w:noProof/>
            <w:webHidden/>
          </w:rPr>
          <w:fldChar w:fldCharType="end"/>
        </w:r>
      </w:hyperlink>
    </w:p>
    <w:p w14:paraId="68ECF383" w14:textId="4F4E5BC2" w:rsidR="00EB79DB" w:rsidRDefault="00EB79DB">
      <w:pPr>
        <w:pStyle w:val="Tabledesillustrations"/>
        <w:tabs>
          <w:tab w:val="right" w:leader="dot" w:pos="9060"/>
        </w:tabs>
        <w:rPr>
          <w:rFonts w:cstheme="minorBidi"/>
          <w:caps w:val="0"/>
          <w:noProof/>
          <w:sz w:val="22"/>
          <w:szCs w:val="22"/>
        </w:rPr>
      </w:pPr>
      <w:hyperlink r:id="rId78" w:anchor="_Toc104745544" w:history="1">
        <w:r w:rsidRPr="003D67EA">
          <w:rPr>
            <w:rStyle w:val="Lienhypertexte"/>
            <w:noProof/>
          </w:rPr>
          <w:t>Figure 13 Erreurs restantes</w:t>
        </w:r>
        <w:r>
          <w:rPr>
            <w:noProof/>
            <w:webHidden/>
          </w:rPr>
          <w:tab/>
        </w:r>
        <w:r>
          <w:rPr>
            <w:noProof/>
            <w:webHidden/>
          </w:rPr>
          <w:fldChar w:fldCharType="begin"/>
        </w:r>
        <w:r>
          <w:rPr>
            <w:noProof/>
            <w:webHidden/>
          </w:rPr>
          <w:instrText xml:space="preserve"> PAGEREF _Toc104745544 \h </w:instrText>
        </w:r>
        <w:r>
          <w:rPr>
            <w:noProof/>
            <w:webHidden/>
          </w:rPr>
        </w:r>
        <w:r>
          <w:rPr>
            <w:noProof/>
            <w:webHidden/>
          </w:rPr>
          <w:fldChar w:fldCharType="separate"/>
        </w:r>
        <w:r>
          <w:rPr>
            <w:noProof/>
            <w:webHidden/>
          </w:rPr>
          <w:t>28</w:t>
        </w:r>
        <w:r>
          <w:rPr>
            <w:noProof/>
            <w:webHidden/>
          </w:rPr>
          <w:fldChar w:fldCharType="end"/>
        </w:r>
      </w:hyperlink>
    </w:p>
    <w:p w14:paraId="6546D41C" w14:textId="74BA2006" w:rsidR="00EB79DB" w:rsidRDefault="00EB79DB">
      <w:pPr>
        <w:pStyle w:val="Tabledesillustrations"/>
        <w:tabs>
          <w:tab w:val="right" w:leader="dot" w:pos="9060"/>
        </w:tabs>
        <w:rPr>
          <w:rFonts w:cstheme="minorBidi"/>
          <w:caps w:val="0"/>
          <w:noProof/>
          <w:sz w:val="22"/>
          <w:szCs w:val="22"/>
        </w:rPr>
      </w:pPr>
      <w:hyperlink r:id="rId79" w:anchor="_Toc104745545" w:history="1">
        <w:r w:rsidRPr="003D67EA">
          <w:rPr>
            <w:rStyle w:val="Lienhypertexte"/>
            <w:noProof/>
          </w:rPr>
          <w:t>Figure 14 Projet final</w:t>
        </w:r>
        <w:r>
          <w:rPr>
            <w:noProof/>
            <w:webHidden/>
          </w:rPr>
          <w:tab/>
        </w:r>
        <w:r>
          <w:rPr>
            <w:noProof/>
            <w:webHidden/>
          </w:rPr>
          <w:fldChar w:fldCharType="begin"/>
        </w:r>
        <w:r>
          <w:rPr>
            <w:noProof/>
            <w:webHidden/>
          </w:rPr>
          <w:instrText xml:space="preserve"> PAGEREF _Toc104745545 \h </w:instrText>
        </w:r>
        <w:r>
          <w:rPr>
            <w:noProof/>
            <w:webHidden/>
          </w:rPr>
        </w:r>
        <w:r>
          <w:rPr>
            <w:noProof/>
            <w:webHidden/>
          </w:rPr>
          <w:fldChar w:fldCharType="separate"/>
        </w:r>
        <w:r>
          <w:rPr>
            <w:noProof/>
            <w:webHidden/>
          </w:rPr>
          <w:t>34</w:t>
        </w:r>
        <w:r>
          <w:rPr>
            <w:noProof/>
            <w:webHidden/>
          </w:rPr>
          <w:fldChar w:fldCharType="end"/>
        </w:r>
      </w:hyperlink>
    </w:p>
    <w:p w14:paraId="6944291C" w14:textId="562FF5B3" w:rsidR="00EB79DB" w:rsidRDefault="00EB79DB">
      <w:pPr>
        <w:pStyle w:val="Tabledesillustrations"/>
        <w:tabs>
          <w:tab w:val="right" w:leader="dot" w:pos="9060"/>
        </w:tabs>
        <w:rPr>
          <w:rFonts w:cstheme="minorBidi"/>
          <w:caps w:val="0"/>
          <w:noProof/>
          <w:sz w:val="22"/>
          <w:szCs w:val="22"/>
        </w:rPr>
      </w:pPr>
      <w:hyperlink r:id="rId80" w:anchor="_Toc104745546" w:history="1">
        <w:r w:rsidRPr="003D67EA">
          <w:rPr>
            <w:rStyle w:val="Lienhypertexte"/>
            <w:noProof/>
          </w:rPr>
          <w:t>Figure 15 Installation de la version 1.8.12 de l'IDE d'Arduino</w:t>
        </w:r>
        <w:r>
          <w:rPr>
            <w:noProof/>
            <w:webHidden/>
          </w:rPr>
          <w:tab/>
        </w:r>
        <w:r>
          <w:rPr>
            <w:noProof/>
            <w:webHidden/>
          </w:rPr>
          <w:fldChar w:fldCharType="begin"/>
        </w:r>
        <w:r>
          <w:rPr>
            <w:noProof/>
            <w:webHidden/>
          </w:rPr>
          <w:instrText xml:space="preserve"> PAGEREF _Toc104745546 \h </w:instrText>
        </w:r>
        <w:r>
          <w:rPr>
            <w:noProof/>
            <w:webHidden/>
          </w:rPr>
        </w:r>
        <w:r>
          <w:rPr>
            <w:noProof/>
            <w:webHidden/>
          </w:rPr>
          <w:fldChar w:fldCharType="separate"/>
        </w:r>
        <w:r>
          <w:rPr>
            <w:noProof/>
            <w:webHidden/>
          </w:rPr>
          <w:t>36</w:t>
        </w:r>
        <w:r>
          <w:rPr>
            <w:noProof/>
            <w:webHidden/>
          </w:rPr>
          <w:fldChar w:fldCharType="end"/>
        </w:r>
      </w:hyperlink>
    </w:p>
    <w:p w14:paraId="76EA096F" w14:textId="1104416F" w:rsidR="00EB79DB" w:rsidRDefault="00EB79DB">
      <w:pPr>
        <w:pStyle w:val="Tabledesillustrations"/>
        <w:tabs>
          <w:tab w:val="right" w:leader="dot" w:pos="9060"/>
        </w:tabs>
        <w:rPr>
          <w:rFonts w:cstheme="minorBidi"/>
          <w:caps w:val="0"/>
          <w:noProof/>
          <w:sz w:val="22"/>
          <w:szCs w:val="22"/>
        </w:rPr>
      </w:pPr>
      <w:hyperlink r:id="rId81" w:anchor="_Toc104745547" w:history="1">
        <w:r w:rsidRPr="003D67EA">
          <w:rPr>
            <w:rStyle w:val="Lienhypertexte"/>
            <w:noProof/>
          </w:rPr>
          <w:t>Figure 16 Bouton d'installation pour "GitHub Desktop"</w:t>
        </w:r>
        <w:r>
          <w:rPr>
            <w:noProof/>
            <w:webHidden/>
          </w:rPr>
          <w:tab/>
        </w:r>
        <w:r>
          <w:rPr>
            <w:noProof/>
            <w:webHidden/>
          </w:rPr>
          <w:fldChar w:fldCharType="begin"/>
        </w:r>
        <w:r>
          <w:rPr>
            <w:noProof/>
            <w:webHidden/>
          </w:rPr>
          <w:instrText xml:space="preserve"> PAGEREF _Toc104745547 \h </w:instrText>
        </w:r>
        <w:r>
          <w:rPr>
            <w:noProof/>
            <w:webHidden/>
          </w:rPr>
        </w:r>
        <w:r>
          <w:rPr>
            <w:noProof/>
            <w:webHidden/>
          </w:rPr>
          <w:fldChar w:fldCharType="separate"/>
        </w:r>
        <w:r>
          <w:rPr>
            <w:noProof/>
            <w:webHidden/>
          </w:rPr>
          <w:t>36</w:t>
        </w:r>
        <w:r>
          <w:rPr>
            <w:noProof/>
            <w:webHidden/>
          </w:rPr>
          <w:fldChar w:fldCharType="end"/>
        </w:r>
      </w:hyperlink>
    </w:p>
    <w:p w14:paraId="0B78E79B" w14:textId="4D065113" w:rsidR="00EB79DB" w:rsidRDefault="00EB79DB">
      <w:pPr>
        <w:pStyle w:val="Tabledesillustrations"/>
        <w:tabs>
          <w:tab w:val="right" w:leader="dot" w:pos="9060"/>
        </w:tabs>
        <w:rPr>
          <w:rFonts w:cstheme="minorBidi"/>
          <w:caps w:val="0"/>
          <w:noProof/>
          <w:sz w:val="22"/>
          <w:szCs w:val="22"/>
        </w:rPr>
      </w:pPr>
      <w:hyperlink r:id="rId82" w:anchor="_Toc104745548" w:history="1">
        <w:r w:rsidRPr="003D67EA">
          <w:rPr>
            <w:rStyle w:val="Lienhypertexte"/>
            <w:noProof/>
          </w:rPr>
          <w:t>Figure 17 Clonage du dépôt distant du projet</w:t>
        </w:r>
        <w:r>
          <w:rPr>
            <w:noProof/>
            <w:webHidden/>
          </w:rPr>
          <w:tab/>
        </w:r>
        <w:r>
          <w:rPr>
            <w:noProof/>
            <w:webHidden/>
          </w:rPr>
          <w:fldChar w:fldCharType="begin"/>
        </w:r>
        <w:r>
          <w:rPr>
            <w:noProof/>
            <w:webHidden/>
          </w:rPr>
          <w:instrText xml:space="preserve"> PAGEREF _Toc104745548 \h </w:instrText>
        </w:r>
        <w:r>
          <w:rPr>
            <w:noProof/>
            <w:webHidden/>
          </w:rPr>
        </w:r>
        <w:r>
          <w:rPr>
            <w:noProof/>
            <w:webHidden/>
          </w:rPr>
          <w:fldChar w:fldCharType="separate"/>
        </w:r>
        <w:r>
          <w:rPr>
            <w:noProof/>
            <w:webHidden/>
          </w:rPr>
          <w:t>37</w:t>
        </w:r>
        <w:r>
          <w:rPr>
            <w:noProof/>
            <w:webHidden/>
          </w:rPr>
          <w:fldChar w:fldCharType="end"/>
        </w:r>
      </w:hyperlink>
    </w:p>
    <w:p w14:paraId="3859D796" w14:textId="02E2FC15" w:rsidR="00EB79DB" w:rsidRDefault="00EB79DB">
      <w:pPr>
        <w:pStyle w:val="Tabledesillustrations"/>
        <w:tabs>
          <w:tab w:val="right" w:leader="dot" w:pos="9060"/>
        </w:tabs>
        <w:rPr>
          <w:rFonts w:cstheme="minorBidi"/>
          <w:caps w:val="0"/>
          <w:noProof/>
          <w:sz w:val="22"/>
          <w:szCs w:val="22"/>
        </w:rPr>
      </w:pPr>
      <w:hyperlink r:id="rId83" w:anchor="_Toc104745549" w:history="1">
        <w:r w:rsidRPr="003D67EA">
          <w:rPr>
            <w:rStyle w:val="Lienhypertexte"/>
            <w:noProof/>
          </w:rPr>
          <w:t>Figure 18 Installation de la librairie "Adafruit BME280 Library"</w:t>
        </w:r>
        <w:r>
          <w:rPr>
            <w:noProof/>
            <w:webHidden/>
          </w:rPr>
          <w:tab/>
        </w:r>
        <w:r>
          <w:rPr>
            <w:noProof/>
            <w:webHidden/>
          </w:rPr>
          <w:fldChar w:fldCharType="begin"/>
        </w:r>
        <w:r>
          <w:rPr>
            <w:noProof/>
            <w:webHidden/>
          </w:rPr>
          <w:instrText xml:space="preserve"> PAGEREF _Toc104745549 \h </w:instrText>
        </w:r>
        <w:r>
          <w:rPr>
            <w:noProof/>
            <w:webHidden/>
          </w:rPr>
        </w:r>
        <w:r>
          <w:rPr>
            <w:noProof/>
            <w:webHidden/>
          </w:rPr>
          <w:fldChar w:fldCharType="separate"/>
        </w:r>
        <w:r>
          <w:rPr>
            <w:noProof/>
            <w:webHidden/>
          </w:rPr>
          <w:t>38</w:t>
        </w:r>
        <w:r>
          <w:rPr>
            <w:noProof/>
            <w:webHidden/>
          </w:rPr>
          <w:fldChar w:fldCharType="end"/>
        </w:r>
      </w:hyperlink>
    </w:p>
    <w:p w14:paraId="69B06AC2" w14:textId="66C707EE" w:rsidR="00EB79DB" w:rsidRDefault="00EB79DB">
      <w:pPr>
        <w:pStyle w:val="Tabledesillustrations"/>
        <w:tabs>
          <w:tab w:val="right" w:leader="dot" w:pos="9060"/>
        </w:tabs>
        <w:rPr>
          <w:rFonts w:cstheme="minorBidi"/>
          <w:caps w:val="0"/>
          <w:noProof/>
          <w:sz w:val="22"/>
          <w:szCs w:val="22"/>
        </w:rPr>
      </w:pPr>
      <w:hyperlink r:id="rId84" w:anchor="_Toc104745550" w:history="1">
        <w:r w:rsidRPr="003D67EA">
          <w:rPr>
            <w:rStyle w:val="Lienhypertexte"/>
            <w:noProof/>
          </w:rPr>
          <w:t>Figure 19 Installation de la librairie "RTClib"</w:t>
        </w:r>
        <w:r>
          <w:rPr>
            <w:noProof/>
            <w:webHidden/>
          </w:rPr>
          <w:tab/>
        </w:r>
        <w:r>
          <w:rPr>
            <w:noProof/>
            <w:webHidden/>
          </w:rPr>
          <w:fldChar w:fldCharType="begin"/>
        </w:r>
        <w:r>
          <w:rPr>
            <w:noProof/>
            <w:webHidden/>
          </w:rPr>
          <w:instrText xml:space="preserve"> PAGEREF _Toc104745550 \h </w:instrText>
        </w:r>
        <w:r>
          <w:rPr>
            <w:noProof/>
            <w:webHidden/>
          </w:rPr>
        </w:r>
        <w:r>
          <w:rPr>
            <w:noProof/>
            <w:webHidden/>
          </w:rPr>
          <w:fldChar w:fldCharType="separate"/>
        </w:r>
        <w:r>
          <w:rPr>
            <w:noProof/>
            <w:webHidden/>
          </w:rPr>
          <w:t>38</w:t>
        </w:r>
        <w:r>
          <w:rPr>
            <w:noProof/>
            <w:webHidden/>
          </w:rPr>
          <w:fldChar w:fldCharType="end"/>
        </w:r>
      </w:hyperlink>
    </w:p>
    <w:p w14:paraId="2FFC8971" w14:textId="18561A43" w:rsidR="00EB79DB" w:rsidRDefault="00EB79DB">
      <w:pPr>
        <w:pStyle w:val="Tabledesillustrations"/>
        <w:tabs>
          <w:tab w:val="right" w:leader="dot" w:pos="9060"/>
        </w:tabs>
        <w:rPr>
          <w:rFonts w:cstheme="minorBidi"/>
          <w:caps w:val="0"/>
          <w:noProof/>
          <w:sz w:val="22"/>
          <w:szCs w:val="22"/>
        </w:rPr>
      </w:pPr>
      <w:hyperlink r:id="rId85" w:anchor="_Toc104745551" w:history="1">
        <w:r w:rsidRPr="003D67EA">
          <w:rPr>
            <w:rStyle w:val="Lienhypertexte"/>
            <w:noProof/>
          </w:rPr>
          <w:t>Figure 20 Installation de la librairie "Adafruit LED Backpack Library"</w:t>
        </w:r>
        <w:r>
          <w:rPr>
            <w:noProof/>
            <w:webHidden/>
          </w:rPr>
          <w:tab/>
        </w:r>
        <w:r>
          <w:rPr>
            <w:noProof/>
            <w:webHidden/>
          </w:rPr>
          <w:fldChar w:fldCharType="begin"/>
        </w:r>
        <w:r>
          <w:rPr>
            <w:noProof/>
            <w:webHidden/>
          </w:rPr>
          <w:instrText xml:space="preserve"> PAGEREF _Toc104745551 \h </w:instrText>
        </w:r>
        <w:r>
          <w:rPr>
            <w:noProof/>
            <w:webHidden/>
          </w:rPr>
        </w:r>
        <w:r>
          <w:rPr>
            <w:noProof/>
            <w:webHidden/>
          </w:rPr>
          <w:fldChar w:fldCharType="separate"/>
        </w:r>
        <w:r>
          <w:rPr>
            <w:noProof/>
            <w:webHidden/>
          </w:rPr>
          <w:t>38</w:t>
        </w:r>
        <w:r>
          <w:rPr>
            <w:noProof/>
            <w:webHidden/>
          </w:rPr>
          <w:fldChar w:fldCharType="end"/>
        </w:r>
      </w:hyperlink>
    </w:p>
    <w:p w14:paraId="06317C49" w14:textId="797D8E54" w:rsidR="00EB79DB" w:rsidRDefault="00EB79DB">
      <w:pPr>
        <w:pStyle w:val="Tabledesillustrations"/>
        <w:tabs>
          <w:tab w:val="right" w:leader="dot" w:pos="9060"/>
        </w:tabs>
        <w:rPr>
          <w:rFonts w:cstheme="minorBidi"/>
          <w:caps w:val="0"/>
          <w:noProof/>
          <w:sz w:val="22"/>
          <w:szCs w:val="22"/>
        </w:rPr>
      </w:pPr>
      <w:hyperlink r:id="rId86" w:anchor="_Toc104745552" w:history="1">
        <w:r w:rsidRPr="003D67EA">
          <w:rPr>
            <w:rStyle w:val="Lienhypertexte"/>
            <w:noProof/>
          </w:rPr>
          <w:t>Figure 21 Installation de la librairie "Adafruit SGP30 Sensor"</w:t>
        </w:r>
        <w:r>
          <w:rPr>
            <w:noProof/>
            <w:webHidden/>
          </w:rPr>
          <w:tab/>
        </w:r>
        <w:r>
          <w:rPr>
            <w:noProof/>
            <w:webHidden/>
          </w:rPr>
          <w:fldChar w:fldCharType="begin"/>
        </w:r>
        <w:r>
          <w:rPr>
            <w:noProof/>
            <w:webHidden/>
          </w:rPr>
          <w:instrText xml:space="preserve"> PAGEREF _Toc104745552 \h </w:instrText>
        </w:r>
        <w:r>
          <w:rPr>
            <w:noProof/>
            <w:webHidden/>
          </w:rPr>
        </w:r>
        <w:r>
          <w:rPr>
            <w:noProof/>
            <w:webHidden/>
          </w:rPr>
          <w:fldChar w:fldCharType="separate"/>
        </w:r>
        <w:r>
          <w:rPr>
            <w:noProof/>
            <w:webHidden/>
          </w:rPr>
          <w:t>39</w:t>
        </w:r>
        <w:r>
          <w:rPr>
            <w:noProof/>
            <w:webHidden/>
          </w:rPr>
          <w:fldChar w:fldCharType="end"/>
        </w:r>
      </w:hyperlink>
    </w:p>
    <w:p w14:paraId="3379B3E5" w14:textId="68B3E425" w:rsidR="00EB79DB" w:rsidRDefault="00EB79DB">
      <w:pPr>
        <w:pStyle w:val="Tabledesillustrations"/>
        <w:tabs>
          <w:tab w:val="right" w:leader="dot" w:pos="9060"/>
        </w:tabs>
        <w:rPr>
          <w:rFonts w:cstheme="minorBidi"/>
          <w:caps w:val="0"/>
          <w:noProof/>
          <w:sz w:val="22"/>
          <w:szCs w:val="22"/>
        </w:rPr>
      </w:pPr>
      <w:hyperlink r:id="rId87" w:anchor="_Toc104745553" w:history="1">
        <w:r w:rsidRPr="003D67EA">
          <w:rPr>
            <w:rStyle w:val="Lienhypertexte"/>
            <w:noProof/>
          </w:rPr>
          <w:t>Figure 22 Installation de la librairie "Adafruit NeoPixel"</w:t>
        </w:r>
        <w:r>
          <w:rPr>
            <w:noProof/>
            <w:webHidden/>
          </w:rPr>
          <w:tab/>
        </w:r>
        <w:r>
          <w:rPr>
            <w:noProof/>
            <w:webHidden/>
          </w:rPr>
          <w:fldChar w:fldCharType="begin"/>
        </w:r>
        <w:r>
          <w:rPr>
            <w:noProof/>
            <w:webHidden/>
          </w:rPr>
          <w:instrText xml:space="preserve"> PAGEREF _Toc104745553 \h </w:instrText>
        </w:r>
        <w:r>
          <w:rPr>
            <w:noProof/>
            <w:webHidden/>
          </w:rPr>
        </w:r>
        <w:r>
          <w:rPr>
            <w:noProof/>
            <w:webHidden/>
          </w:rPr>
          <w:fldChar w:fldCharType="separate"/>
        </w:r>
        <w:r>
          <w:rPr>
            <w:noProof/>
            <w:webHidden/>
          </w:rPr>
          <w:t>39</w:t>
        </w:r>
        <w:r>
          <w:rPr>
            <w:noProof/>
            <w:webHidden/>
          </w:rPr>
          <w:fldChar w:fldCharType="end"/>
        </w:r>
      </w:hyperlink>
    </w:p>
    <w:p w14:paraId="5EF71495" w14:textId="68ECF706" w:rsidR="00EB79DB" w:rsidRDefault="00EB79DB">
      <w:pPr>
        <w:pStyle w:val="Tabledesillustrations"/>
        <w:tabs>
          <w:tab w:val="right" w:leader="dot" w:pos="9060"/>
        </w:tabs>
        <w:rPr>
          <w:rFonts w:cstheme="minorBidi"/>
          <w:caps w:val="0"/>
          <w:noProof/>
          <w:sz w:val="22"/>
          <w:szCs w:val="22"/>
        </w:rPr>
      </w:pPr>
      <w:hyperlink r:id="rId88" w:anchor="_Toc104745554" w:history="1">
        <w:r w:rsidRPr="003D67EA">
          <w:rPr>
            <w:rStyle w:val="Lienhypertexte"/>
            <w:noProof/>
          </w:rPr>
          <w:t>Figure 23 Branchement de l'horloge à l'ordinateur</w:t>
        </w:r>
        <w:r>
          <w:rPr>
            <w:noProof/>
            <w:webHidden/>
          </w:rPr>
          <w:tab/>
        </w:r>
        <w:r>
          <w:rPr>
            <w:noProof/>
            <w:webHidden/>
          </w:rPr>
          <w:fldChar w:fldCharType="begin"/>
        </w:r>
        <w:r>
          <w:rPr>
            <w:noProof/>
            <w:webHidden/>
          </w:rPr>
          <w:instrText xml:space="preserve"> PAGEREF _Toc104745554 \h </w:instrText>
        </w:r>
        <w:r>
          <w:rPr>
            <w:noProof/>
            <w:webHidden/>
          </w:rPr>
        </w:r>
        <w:r>
          <w:rPr>
            <w:noProof/>
            <w:webHidden/>
          </w:rPr>
          <w:fldChar w:fldCharType="separate"/>
        </w:r>
        <w:r>
          <w:rPr>
            <w:noProof/>
            <w:webHidden/>
          </w:rPr>
          <w:t>39</w:t>
        </w:r>
        <w:r>
          <w:rPr>
            <w:noProof/>
            <w:webHidden/>
          </w:rPr>
          <w:fldChar w:fldCharType="end"/>
        </w:r>
      </w:hyperlink>
    </w:p>
    <w:p w14:paraId="47DD8167" w14:textId="324891E6" w:rsidR="00EB79DB" w:rsidRDefault="00EB79DB">
      <w:pPr>
        <w:pStyle w:val="Tabledesillustrations"/>
        <w:tabs>
          <w:tab w:val="right" w:leader="dot" w:pos="9060"/>
        </w:tabs>
        <w:rPr>
          <w:rFonts w:cstheme="minorBidi"/>
          <w:caps w:val="0"/>
          <w:noProof/>
          <w:sz w:val="22"/>
          <w:szCs w:val="22"/>
        </w:rPr>
      </w:pPr>
      <w:hyperlink r:id="rId89" w:anchor="_Toc104745555" w:history="1">
        <w:r w:rsidRPr="003D67EA">
          <w:rPr>
            <w:rStyle w:val="Lienhypertexte"/>
            <w:noProof/>
          </w:rPr>
          <w:t>Figure 24 Bouton permettant la compilation du code</w:t>
        </w:r>
        <w:r>
          <w:rPr>
            <w:noProof/>
            <w:webHidden/>
          </w:rPr>
          <w:tab/>
        </w:r>
        <w:r>
          <w:rPr>
            <w:noProof/>
            <w:webHidden/>
          </w:rPr>
          <w:fldChar w:fldCharType="begin"/>
        </w:r>
        <w:r>
          <w:rPr>
            <w:noProof/>
            <w:webHidden/>
          </w:rPr>
          <w:instrText xml:space="preserve"> PAGEREF _Toc104745555 \h </w:instrText>
        </w:r>
        <w:r>
          <w:rPr>
            <w:noProof/>
            <w:webHidden/>
          </w:rPr>
        </w:r>
        <w:r>
          <w:rPr>
            <w:noProof/>
            <w:webHidden/>
          </w:rPr>
          <w:fldChar w:fldCharType="separate"/>
        </w:r>
        <w:r>
          <w:rPr>
            <w:noProof/>
            <w:webHidden/>
          </w:rPr>
          <w:t>40</w:t>
        </w:r>
        <w:r>
          <w:rPr>
            <w:noProof/>
            <w:webHidden/>
          </w:rPr>
          <w:fldChar w:fldCharType="end"/>
        </w:r>
      </w:hyperlink>
    </w:p>
    <w:p w14:paraId="17BA2E21" w14:textId="4A94C250" w:rsidR="00EB79DB" w:rsidRDefault="00EB79DB">
      <w:pPr>
        <w:pStyle w:val="Tabledesillustrations"/>
        <w:tabs>
          <w:tab w:val="right" w:leader="dot" w:pos="9060"/>
        </w:tabs>
        <w:rPr>
          <w:rFonts w:cstheme="minorBidi"/>
          <w:caps w:val="0"/>
          <w:noProof/>
          <w:sz w:val="22"/>
          <w:szCs w:val="22"/>
        </w:rPr>
      </w:pPr>
      <w:hyperlink r:id="rId90" w:anchor="_Toc104745556" w:history="1">
        <w:r w:rsidRPr="003D67EA">
          <w:rPr>
            <w:rStyle w:val="Lienhypertexte"/>
            <w:noProof/>
          </w:rPr>
          <w:t>Figure 25 Branchement de l'horloge au complet</w:t>
        </w:r>
        <w:r>
          <w:rPr>
            <w:noProof/>
            <w:webHidden/>
          </w:rPr>
          <w:tab/>
        </w:r>
        <w:r>
          <w:rPr>
            <w:noProof/>
            <w:webHidden/>
          </w:rPr>
          <w:fldChar w:fldCharType="begin"/>
        </w:r>
        <w:r>
          <w:rPr>
            <w:noProof/>
            <w:webHidden/>
          </w:rPr>
          <w:instrText xml:space="preserve"> PAGEREF _Toc104745556 \h </w:instrText>
        </w:r>
        <w:r>
          <w:rPr>
            <w:noProof/>
            <w:webHidden/>
          </w:rPr>
        </w:r>
        <w:r>
          <w:rPr>
            <w:noProof/>
            <w:webHidden/>
          </w:rPr>
          <w:fldChar w:fldCharType="separate"/>
        </w:r>
        <w:r>
          <w:rPr>
            <w:noProof/>
            <w:webHidden/>
          </w:rPr>
          <w:t>40</w:t>
        </w:r>
        <w:r>
          <w:rPr>
            <w:noProof/>
            <w:webHidden/>
          </w:rPr>
          <w:fldChar w:fldCharType="end"/>
        </w:r>
      </w:hyperlink>
    </w:p>
    <w:p w14:paraId="2B5AE8C6" w14:textId="5C885611" w:rsidR="005A544D" w:rsidRPr="00CF5437" w:rsidRDefault="00F07224" w:rsidP="00CF5437">
      <w:pPr>
        <w:pStyle w:val="Tabledesillustrations"/>
        <w:tabs>
          <w:tab w:val="right" w:leader="dot" w:pos="9060"/>
        </w:tabs>
        <w:rPr>
          <w:sz w:val="22"/>
          <w:szCs w:val="22"/>
        </w:rPr>
      </w:pPr>
      <w:r w:rsidRPr="00AD5DD1">
        <w:rPr>
          <w:sz w:val="22"/>
          <w:szCs w:val="22"/>
        </w:rPr>
        <w:fldChar w:fldCharType="end"/>
      </w:r>
    </w:p>
    <w:p w14:paraId="6EE6D2A0" w14:textId="1CB2DAF2" w:rsidR="005A544D" w:rsidRDefault="005A544D" w:rsidP="005A544D">
      <w:pPr>
        <w:pStyle w:val="Titre2"/>
      </w:pPr>
      <w:bookmarkStart w:id="88" w:name="_Toc104745530"/>
      <w:r>
        <w:t>5</w:t>
      </w:r>
      <w:r>
        <w:t>.5</w:t>
      </w:r>
      <w:r>
        <w:t xml:space="preserve"> </w:t>
      </w:r>
      <w:r>
        <w:t>Manuel d’installation et de mise en place</w:t>
      </w:r>
      <w:bookmarkEnd w:id="88"/>
    </w:p>
    <w:p w14:paraId="3FB845A1" w14:textId="558B373A" w:rsidR="00F07224" w:rsidRDefault="00575370" w:rsidP="00575370">
      <w:pPr>
        <w:pStyle w:val="Titre3"/>
      </w:pPr>
      <w:r>
        <w:t>5.5.1 Matériel nécessaire</w:t>
      </w:r>
    </w:p>
    <w:p w14:paraId="71E4A027" w14:textId="58468B89" w:rsidR="001545BD" w:rsidRDefault="001545BD" w:rsidP="00575370">
      <w:r>
        <w:rPr>
          <w:noProof/>
        </w:rPr>
        <mc:AlternateContent>
          <mc:Choice Requires="wpg">
            <w:drawing>
              <wp:anchor distT="0" distB="0" distL="114300" distR="114300" simplePos="0" relativeHeight="251699200" behindDoc="0" locked="0" layoutInCell="1" allowOverlap="1" wp14:anchorId="26B80D48" wp14:editId="449D568A">
                <wp:simplePos x="0" y="0"/>
                <wp:positionH relativeFrom="column">
                  <wp:posOffset>126113</wp:posOffset>
                </wp:positionH>
                <wp:positionV relativeFrom="paragraph">
                  <wp:posOffset>402554</wp:posOffset>
                </wp:positionV>
                <wp:extent cx="5497195" cy="4465320"/>
                <wp:effectExtent l="0" t="0" r="8255" b="0"/>
                <wp:wrapTopAndBottom/>
                <wp:docPr id="199" name="Groupe 199"/>
                <wp:cNvGraphicFramePr/>
                <a:graphic xmlns:a="http://schemas.openxmlformats.org/drawingml/2006/main">
                  <a:graphicData uri="http://schemas.microsoft.com/office/word/2010/wordprocessingGroup">
                    <wpg:wgp>
                      <wpg:cNvGrpSpPr/>
                      <wpg:grpSpPr>
                        <a:xfrm>
                          <a:off x="0" y="0"/>
                          <a:ext cx="5497195" cy="4465320"/>
                          <a:chOff x="0" y="0"/>
                          <a:chExt cx="5497195" cy="4465320"/>
                        </a:xfrm>
                      </wpg:grpSpPr>
                      <pic:pic xmlns:pic="http://schemas.openxmlformats.org/drawingml/2006/picture">
                        <pic:nvPicPr>
                          <pic:cNvPr id="29" name="Image 29" descr="cid:aabb378e-2c19-4072-ba0b-e7368c22505e@cpnv.ch"/>
                          <pic:cNvPicPr>
                            <a:picLocks noChangeAspect="1"/>
                          </pic:cNvPicPr>
                        </pic:nvPicPr>
                        <pic:blipFill>
                          <a:blip r:embed="rId41" r:link="rId44" cstate="print">
                            <a:extLst>
                              <a:ext uri="{28A0092B-C50C-407E-A947-70E740481C1C}">
                                <a14:useLocalDpi xmlns:a14="http://schemas.microsoft.com/office/drawing/2010/main" val="0"/>
                              </a:ext>
                            </a:extLst>
                          </a:blip>
                          <a:srcRect/>
                          <a:stretch>
                            <a:fillRect/>
                          </a:stretch>
                        </pic:blipFill>
                        <pic:spPr bwMode="auto">
                          <a:xfrm>
                            <a:off x="0" y="0"/>
                            <a:ext cx="5497195" cy="4123055"/>
                          </a:xfrm>
                          <a:prstGeom prst="rect">
                            <a:avLst/>
                          </a:prstGeom>
                          <a:noFill/>
                          <a:ln>
                            <a:noFill/>
                          </a:ln>
                        </pic:spPr>
                      </pic:pic>
                      <wps:wsp>
                        <wps:cNvPr id="198" name="Zone de texte 198"/>
                        <wps:cNvSpPr txBox="1"/>
                        <wps:spPr>
                          <a:xfrm>
                            <a:off x="0" y="4131945"/>
                            <a:ext cx="5497195" cy="333375"/>
                          </a:xfrm>
                          <a:prstGeom prst="rect">
                            <a:avLst/>
                          </a:prstGeom>
                          <a:solidFill>
                            <a:prstClr val="white"/>
                          </a:solidFill>
                          <a:ln>
                            <a:noFill/>
                          </a:ln>
                        </wps:spPr>
                        <wps:txbx>
                          <w:txbxContent>
                            <w:p w14:paraId="1FE08263" w14:textId="6178B350" w:rsidR="001545BD" w:rsidRPr="00533AC2" w:rsidRDefault="001545BD" w:rsidP="001545BD">
                              <w:pPr>
                                <w:pStyle w:val="Lgende"/>
                                <w:rPr>
                                  <w:noProof/>
                                  <w:szCs w:val="20"/>
                                </w:rPr>
                              </w:pPr>
                              <w:bookmarkStart w:id="89" w:name="_Toc104745545"/>
                              <w:r>
                                <w:t xml:space="preserve">Figure </w:t>
                              </w:r>
                              <w:fldSimple w:instr=" SEQ Figure \* ARABIC ">
                                <w:r w:rsidR="00F95028">
                                  <w:rPr>
                                    <w:noProof/>
                                  </w:rPr>
                                  <w:t>14</w:t>
                                </w:r>
                              </w:fldSimple>
                              <w:r>
                                <w:t xml:space="preserve"> </w:t>
                              </w:r>
                              <w:r w:rsidRPr="00372473">
                                <w:t>Projet final</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6B80D48" id="Groupe 199" o:spid="_x0000_s1084" style="position:absolute;margin-left:9.95pt;margin-top:31.7pt;width:432.85pt;height:351.6pt;z-index:251699200" coordsize="54971,4465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">
                <v:shape id="Image 29" o:spid="_x0000_s1085" type="#_x0000_t75" alt="cid:aabb378e-2c19-4072-ba0b-e7368c22505e@cpnv.ch" style="position:absolute;width:54971;height:412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">
                  <v:imagedata r:id="rId43" r:href="rId91"/>
                </v:shape>
                <v:shape id="Zone de texte 198" o:spid="_x0000_s1086" type="#_x0000_t202" style="position:absolute;top:41319;width:5497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" stroked="f">
                  <v:textbox style="mso-fit-shape-to-text:t" inset="0,0,0,0">
                    <w:txbxContent>
                      <w:p w14:paraId="1FE08263" w14:textId="6178B350" w:rsidR="001545BD" w:rsidRPr="00533AC2" w:rsidRDefault="001545BD" w:rsidP="001545BD">
                        <w:pPr>
                          <w:pStyle w:val="Lgende"/>
                          <w:rPr>
                            <w:noProof/>
                            <w:szCs w:val="20"/>
                          </w:rPr>
                        </w:pPr>
                        <w:bookmarkStart w:id="90" w:name="_Toc104745545"/>
                        <w:r>
                          <w:t xml:space="preserve">Figure </w:t>
                        </w:r>
                        <w:fldSimple w:instr=" SEQ Figure \* ARABIC ">
                          <w:r w:rsidR="00F95028">
                            <w:rPr>
                              <w:noProof/>
                            </w:rPr>
                            <w:t>14</w:t>
                          </w:r>
                        </w:fldSimple>
                        <w:r>
                          <w:t xml:space="preserve"> </w:t>
                        </w:r>
                        <w:r w:rsidRPr="00372473">
                          <w:t>Projet final</w:t>
                        </w:r>
                        <w:bookmarkEnd w:id="90"/>
                      </w:p>
                    </w:txbxContent>
                  </v:textbox>
                </v:shape>
                <w10:wrap type="topAndBottom"/>
              </v:group>
            </w:pict>
          </mc:Fallback>
        </mc:AlternateContent>
      </w:r>
      <w:r w:rsidR="00575370">
        <w:t>- L’horloge avec le montage complet</w:t>
      </w:r>
    </w:p>
    <w:p w14:paraId="3A56BC19" w14:textId="68852E1A" w:rsidR="005C27A6" w:rsidRDefault="00575370" w:rsidP="00575370">
      <w:r>
        <w:t xml:space="preserve">- Un câble USB </w:t>
      </w:r>
      <w:r w:rsidR="009702DB">
        <w:t>A-B</w:t>
      </w:r>
    </w:p>
    <w:p w14:paraId="61444AE3" w14:textId="23416116" w:rsidR="00C7114D" w:rsidRDefault="00575370" w:rsidP="00575370">
      <w:r>
        <w:t>- Ordinateur tournant sous Windows 10</w:t>
      </w:r>
      <w:r w:rsidR="00C7114D">
        <w:br w:type="page"/>
      </w:r>
    </w:p>
    <w:p w14:paraId="69BF8A6A" w14:textId="512683E1" w:rsidR="001545BD" w:rsidRDefault="001545BD" w:rsidP="001545BD">
      <w:pPr>
        <w:pStyle w:val="Titre3"/>
      </w:pPr>
      <w:r>
        <w:lastRenderedPageBreak/>
        <w:t xml:space="preserve">5.5.2 Installation des logiciels </w:t>
      </w:r>
    </w:p>
    <w:p w14:paraId="215D477F" w14:textId="38A6181F" w:rsidR="00C7114D" w:rsidRDefault="00C7114D" w:rsidP="00C7114D">
      <w:pPr>
        <w:pStyle w:val="Titre4"/>
      </w:pPr>
      <w:r>
        <w:t xml:space="preserve">5.5.2.1 Installation de la version 1.8.12 de l’IDE d’Arduino </w:t>
      </w:r>
    </w:p>
    <w:p w14:paraId="56F82784" w14:textId="6884916F" w:rsidR="00C7114D" w:rsidRDefault="00C7114D" w:rsidP="00C7114D">
      <w:r>
        <w:t xml:space="preserve">1) Rendez-vous </w:t>
      </w:r>
      <w:r w:rsidR="009F24CE">
        <w:t>sur la page des différentes versions d’IDE d’Arduino, sur</w:t>
      </w:r>
      <w:r>
        <w:t xml:space="preserve"> </w:t>
      </w:r>
      <w:r w:rsidR="00DA5318">
        <w:t xml:space="preserve">le site d’Arduino, </w:t>
      </w:r>
      <w:hyperlink r:id="rId92" w:history="1">
        <w:r w:rsidR="00DA5318" w:rsidRPr="00DA5318">
          <w:rPr>
            <w:rStyle w:val="Lienhypertexte"/>
          </w:rPr>
          <w:t>i</w:t>
        </w:r>
        <w:r w:rsidR="00DA5318" w:rsidRPr="00DA5318">
          <w:rPr>
            <w:rStyle w:val="Lienhypertexte"/>
          </w:rPr>
          <w:t>c</w:t>
        </w:r>
        <w:r w:rsidR="00DA5318" w:rsidRPr="00DA5318">
          <w:rPr>
            <w:rStyle w:val="Lienhypertexte"/>
          </w:rPr>
          <w:t>i</w:t>
        </w:r>
      </w:hyperlink>
    </w:p>
    <w:p w14:paraId="346C9BCB" w14:textId="5508A6B8" w:rsidR="00DA5318" w:rsidRDefault="009F24CE" w:rsidP="00C7114D">
      <w:r>
        <w:rPr>
          <w:noProof/>
        </w:rPr>
        <mc:AlternateContent>
          <mc:Choice Requires="wpg">
            <w:drawing>
              <wp:anchor distT="0" distB="0" distL="114300" distR="114300" simplePos="0" relativeHeight="251703296" behindDoc="0" locked="0" layoutInCell="1" allowOverlap="1" wp14:anchorId="4E575A3F" wp14:editId="630DD5DB">
                <wp:simplePos x="0" y="0"/>
                <wp:positionH relativeFrom="column">
                  <wp:posOffset>-3283</wp:posOffset>
                </wp:positionH>
                <wp:positionV relativeFrom="paragraph">
                  <wp:posOffset>647353</wp:posOffset>
                </wp:positionV>
                <wp:extent cx="5759450" cy="1022985"/>
                <wp:effectExtent l="0" t="0" r="0" b="5715"/>
                <wp:wrapTopAndBottom/>
                <wp:docPr id="203" name="Groupe 203"/>
                <wp:cNvGraphicFramePr/>
                <a:graphic xmlns:a="http://schemas.openxmlformats.org/drawingml/2006/main">
                  <a:graphicData uri="http://schemas.microsoft.com/office/word/2010/wordprocessingGroup">
                    <wpg:wgp>
                      <wpg:cNvGrpSpPr/>
                      <wpg:grpSpPr>
                        <a:xfrm>
                          <a:off x="0" y="0"/>
                          <a:ext cx="5759450" cy="1022985"/>
                          <a:chOff x="0" y="0"/>
                          <a:chExt cx="5759450" cy="1022985"/>
                        </a:xfrm>
                      </wpg:grpSpPr>
                      <pic:pic xmlns:pic="http://schemas.openxmlformats.org/drawingml/2006/picture">
                        <pic:nvPicPr>
                          <pic:cNvPr id="201" name="Image 201"/>
                          <pic:cNvPicPr>
                            <a:picLocks noChangeAspect="1"/>
                          </pic:cNvPicPr>
                        </pic:nvPicPr>
                        <pic:blipFill>
                          <a:blip r:embed="rId93">
                            <a:extLst>
                              <a:ext uri="{28A0092B-C50C-407E-A947-70E740481C1C}">
                                <a14:useLocalDpi xmlns:a14="http://schemas.microsoft.com/office/drawing/2010/main" val="0"/>
                              </a:ext>
                            </a:extLst>
                          </a:blip>
                          <a:stretch>
                            <a:fillRect/>
                          </a:stretch>
                        </pic:blipFill>
                        <pic:spPr>
                          <a:xfrm>
                            <a:off x="0" y="0"/>
                            <a:ext cx="5759450" cy="678815"/>
                          </a:xfrm>
                          <a:prstGeom prst="rect">
                            <a:avLst/>
                          </a:prstGeom>
                        </pic:spPr>
                      </pic:pic>
                      <wps:wsp>
                        <wps:cNvPr id="202" name="Zone de texte 202"/>
                        <wps:cNvSpPr txBox="1"/>
                        <wps:spPr>
                          <a:xfrm>
                            <a:off x="0" y="689610"/>
                            <a:ext cx="5759450" cy="333375"/>
                          </a:xfrm>
                          <a:prstGeom prst="rect">
                            <a:avLst/>
                          </a:prstGeom>
                          <a:solidFill>
                            <a:prstClr val="white"/>
                          </a:solidFill>
                          <a:ln>
                            <a:noFill/>
                          </a:ln>
                        </wps:spPr>
                        <wps:txbx>
                          <w:txbxContent>
                            <w:p w14:paraId="54996128" w14:textId="0D216D19" w:rsidR="009F24CE" w:rsidRPr="0032390C" w:rsidRDefault="009F24CE" w:rsidP="009F24CE">
                              <w:pPr>
                                <w:pStyle w:val="Lgende"/>
                                <w:rPr>
                                  <w:szCs w:val="20"/>
                                </w:rPr>
                              </w:pPr>
                              <w:bookmarkStart w:id="91" w:name="_Toc104745546"/>
                              <w:r>
                                <w:t xml:space="preserve">Figure </w:t>
                              </w:r>
                              <w:fldSimple w:instr=" SEQ Figure \* ARABIC ">
                                <w:r w:rsidR="00F95028">
                                  <w:rPr>
                                    <w:noProof/>
                                  </w:rPr>
                                  <w:t>15</w:t>
                                </w:r>
                              </w:fldSimple>
                              <w:r>
                                <w:t xml:space="preserve"> Installation de la version 1.8.12 de l'IDE d'Arduino</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E575A3F" id="Groupe 203" o:spid="_x0000_s1087" style="position:absolute;margin-left:-.25pt;margin-top:50.95pt;width:453.5pt;height:80.55pt;z-index:251703296" coordsize="57594,102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">
                <v:shape id="Image 201" o:spid="_x0000_s1088" type="#_x0000_t75" style="position:absolute;width:57594;height:67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">
                  <v:imagedata r:id="rId94" o:title=""/>
                </v:shape>
                <v:shape id="Zone de texte 202" o:spid="_x0000_s1089" type="#_x0000_t202" style="position:absolute;top:6896;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" stroked="f">
                  <v:textbox style="mso-fit-shape-to-text:t" inset="0,0,0,0">
                    <w:txbxContent>
                      <w:p w14:paraId="54996128" w14:textId="0D216D19" w:rsidR="009F24CE" w:rsidRPr="0032390C" w:rsidRDefault="009F24CE" w:rsidP="009F24CE">
                        <w:pPr>
                          <w:pStyle w:val="Lgende"/>
                          <w:rPr>
                            <w:szCs w:val="20"/>
                          </w:rPr>
                        </w:pPr>
                        <w:bookmarkStart w:id="92" w:name="_Toc104745546"/>
                        <w:r>
                          <w:t xml:space="preserve">Figure </w:t>
                        </w:r>
                        <w:fldSimple w:instr=" SEQ Figure \* ARABIC ">
                          <w:r w:rsidR="00F95028">
                            <w:rPr>
                              <w:noProof/>
                            </w:rPr>
                            <w:t>15</w:t>
                          </w:r>
                        </w:fldSimple>
                        <w:r>
                          <w:t xml:space="preserve"> Installation de la version 1.8.12 de l'IDE d'Arduino</w:t>
                        </w:r>
                        <w:bookmarkEnd w:id="92"/>
                      </w:p>
                    </w:txbxContent>
                  </v:textbox>
                </v:shape>
                <w10:wrap type="topAndBottom"/>
              </v:group>
            </w:pict>
          </mc:Fallback>
        </mc:AlternateContent>
      </w:r>
      <w:r w:rsidR="00DA5318">
        <w:t xml:space="preserve">2) Aller jusqu’au </w:t>
      </w:r>
      <w:r w:rsidR="00A34023">
        <w:t>bloc</w:t>
      </w:r>
      <w:r w:rsidR="00DA5318">
        <w:t xml:space="preserve"> des versions « Arduino 1.8.x », cherchez la version 1.8.12 puis cliquez sur « Windows </w:t>
      </w:r>
      <w:proofErr w:type="spellStart"/>
      <w:r w:rsidR="00DA5318">
        <w:t>Windows</w:t>
      </w:r>
      <w:proofErr w:type="spellEnd"/>
      <w:r w:rsidR="00DA5318">
        <w:t xml:space="preserve"> Installer »</w:t>
      </w:r>
      <w:r>
        <w:t xml:space="preserve">, surligné en bleu sur l’image ci-dessous : </w:t>
      </w:r>
    </w:p>
    <w:p w14:paraId="72A41AEB" w14:textId="35309A7F" w:rsidR="00104B22" w:rsidRDefault="00104B22" w:rsidP="00C7114D">
      <w:r>
        <w:t>3) Terminez l’installation</w:t>
      </w:r>
    </w:p>
    <w:p w14:paraId="129F796F" w14:textId="559EA33E" w:rsidR="00C45803" w:rsidRDefault="00C45803" w:rsidP="00C45803">
      <w:pPr>
        <w:pStyle w:val="Titre4"/>
      </w:pPr>
      <w:r>
        <w:t>5.5.2.</w:t>
      </w:r>
      <w:r>
        <w:t>2</w:t>
      </w:r>
      <w:r>
        <w:t xml:space="preserve"> Installation </w:t>
      </w:r>
      <w:r>
        <w:t xml:space="preserve">de </w:t>
      </w:r>
      <w:r w:rsidR="00104B22">
        <w:t xml:space="preserve">la </w:t>
      </w:r>
      <w:r w:rsidR="00104B22">
        <w:t>dernière version</w:t>
      </w:r>
      <w:r w:rsidR="00104B22">
        <w:t xml:space="preserve"> de </w:t>
      </w:r>
      <w:r>
        <w:t xml:space="preserve">github desktop </w:t>
      </w:r>
    </w:p>
    <w:p w14:paraId="5DA0FADA" w14:textId="5585E1D1" w:rsidR="00DA5318" w:rsidRDefault="00C45803" w:rsidP="00C7114D">
      <w:r>
        <w:t xml:space="preserve">1) Rendez-vous sur la page d’installation de </w:t>
      </w:r>
      <w:r w:rsidR="00193113">
        <w:t>« </w:t>
      </w:r>
      <w:r>
        <w:t xml:space="preserve">GitHub </w:t>
      </w:r>
      <w:r w:rsidR="00A34023">
        <w:t>D</w:t>
      </w:r>
      <w:r>
        <w:t>esktop</w:t>
      </w:r>
      <w:r w:rsidR="00193113">
        <w:t> »</w:t>
      </w:r>
      <w:r>
        <w:t xml:space="preserve">, </w:t>
      </w:r>
      <w:hyperlink r:id="rId95" w:history="1">
        <w:r w:rsidRPr="00C45803">
          <w:rPr>
            <w:rStyle w:val="Lienhypertexte"/>
          </w:rPr>
          <w:t>i</w:t>
        </w:r>
        <w:r w:rsidRPr="00C45803">
          <w:rPr>
            <w:rStyle w:val="Lienhypertexte"/>
          </w:rPr>
          <w:t>c</w:t>
        </w:r>
        <w:r w:rsidRPr="00C45803">
          <w:rPr>
            <w:rStyle w:val="Lienhypertexte"/>
          </w:rPr>
          <w:t>i</w:t>
        </w:r>
      </w:hyperlink>
      <w:r>
        <w:t xml:space="preserve"> </w:t>
      </w:r>
    </w:p>
    <w:p w14:paraId="5849F253" w14:textId="079CE7E7" w:rsidR="00193113" w:rsidRDefault="00104B22" w:rsidP="00C7114D">
      <w:r>
        <w:rPr>
          <w:noProof/>
        </w:rPr>
        <mc:AlternateContent>
          <mc:Choice Requires="wpg">
            <w:drawing>
              <wp:anchor distT="0" distB="0" distL="114300" distR="114300" simplePos="0" relativeHeight="251707392" behindDoc="0" locked="0" layoutInCell="1" allowOverlap="1" wp14:anchorId="29794529" wp14:editId="24D217B7">
                <wp:simplePos x="0" y="0"/>
                <wp:positionH relativeFrom="column">
                  <wp:posOffset>-3283</wp:posOffset>
                </wp:positionH>
                <wp:positionV relativeFrom="paragraph">
                  <wp:posOffset>340204</wp:posOffset>
                </wp:positionV>
                <wp:extent cx="5744845" cy="1351280"/>
                <wp:effectExtent l="0" t="0" r="8255" b="1270"/>
                <wp:wrapTopAndBottom/>
                <wp:docPr id="213" name="Groupe 213"/>
                <wp:cNvGraphicFramePr/>
                <a:graphic xmlns:a="http://schemas.openxmlformats.org/drawingml/2006/main">
                  <a:graphicData uri="http://schemas.microsoft.com/office/word/2010/wordprocessingGroup">
                    <wpg:wgp>
                      <wpg:cNvGrpSpPr/>
                      <wpg:grpSpPr>
                        <a:xfrm>
                          <a:off x="0" y="0"/>
                          <a:ext cx="5744845" cy="1351280"/>
                          <a:chOff x="0" y="0"/>
                          <a:chExt cx="5744845" cy="1351280"/>
                        </a:xfrm>
                      </wpg:grpSpPr>
                      <pic:pic xmlns:pic="http://schemas.openxmlformats.org/drawingml/2006/picture">
                        <pic:nvPicPr>
                          <pic:cNvPr id="211" name="Image 211" descr="The Download for Windows button"/>
                          <pic:cNvPicPr>
                            <a:picLocks noChangeAspect="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44845" cy="1009015"/>
                          </a:xfrm>
                          <a:prstGeom prst="rect">
                            <a:avLst/>
                          </a:prstGeom>
                          <a:noFill/>
                          <a:ln>
                            <a:noFill/>
                          </a:ln>
                        </pic:spPr>
                      </pic:pic>
                      <wps:wsp>
                        <wps:cNvPr id="212" name="Zone de texte 212"/>
                        <wps:cNvSpPr txBox="1"/>
                        <wps:spPr>
                          <a:xfrm>
                            <a:off x="0" y="1017905"/>
                            <a:ext cx="5744845" cy="333375"/>
                          </a:xfrm>
                          <a:prstGeom prst="rect">
                            <a:avLst/>
                          </a:prstGeom>
                          <a:solidFill>
                            <a:prstClr val="white"/>
                          </a:solidFill>
                          <a:ln>
                            <a:noFill/>
                          </a:ln>
                        </wps:spPr>
                        <wps:txbx>
                          <w:txbxContent>
                            <w:p w14:paraId="31918AC1" w14:textId="31DE8680" w:rsidR="00104B22" w:rsidRPr="00F12057" w:rsidRDefault="00104B22" w:rsidP="00104B22">
                              <w:pPr>
                                <w:pStyle w:val="Lgende"/>
                                <w:rPr>
                                  <w:noProof/>
                                  <w:szCs w:val="20"/>
                                </w:rPr>
                              </w:pPr>
                              <w:bookmarkStart w:id="93" w:name="_Toc104745547"/>
                              <w:r>
                                <w:t xml:space="preserve">Figure </w:t>
                              </w:r>
                              <w:fldSimple w:instr=" SEQ Figure \* ARABIC ">
                                <w:r w:rsidR="00F95028">
                                  <w:rPr>
                                    <w:noProof/>
                                  </w:rPr>
                                  <w:t>16</w:t>
                                </w:r>
                              </w:fldSimple>
                              <w:r>
                                <w:t xml:space="preserve"> </w:t>
                              </w:r>
                              <w:r w:rsidRPr="00EA57E4">
                                <w:t xml:space="preserve">Bouton d'installation pour "GitHub </w:t>
                              </w:r>
                              <w:r w:rsidR="00A34023">
                                <w:t>D</w:t>
                              </w:r>
                              <w:r w:rsidRPr="00EA57E4">
                                <w:t>esktop"</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9794529" id="Groupe 213" o:spid="_x0000_s1090" style="position:absolute;margin-left:-.25pt;margin-top:26.8pt;width:452.35pt;height:106.4pt;z-index:251707392" coordsize="57448,135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">
                <v:shape id="Image 211" o:spid="_x0000_s1091" type="#_x0000_t75" alt="The Download for Windows button" style="position:absolute;width:57448;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">
                  <v:imagedata r:id="rId97" o:title="The Download for Windows button"/>
                </v:shape>
                <v:shape id="Zone de texte 212" o:spid="_x0000_s1092" type="#_x0000_t202" style="position:absolute;top:10179;width:57448;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" stroked="f">
                  <v:textbox style="mso-fit-shape-to-text:t" inset="0,0,0,0">
                    <w:txbxContent>
                      <w:p w14:paraId="31918AC1" w14:textId="31DE8680" w:rsidR="00104B22" w:rsidRPr="00F12057" w:rsidRDefault="00104B22" w:rsidP="00104B22">
                        <w:pPr>
                          <w:pStyle w:val="Lgende"/>
                          <w:rPr>
                            <w:noProof/>
                            <w:szCs w:val="20"/>
                          </w:rPr>
                        </w:pPr>
                        <w:bookmarkStart w:id="94" w:name="_Toc104745547"/>
                        <w:r>
                          <w:t xml:space="preserve">Figure </w:t>
                        </w:r>
                        <w:fldSimple w:instr=" SEQ Figure \* ARABIC ">
                          <w:r w:rsidR="00F95028">
                            <w:rPr>
                              <w:noProof/>
                            </w:rPr>
                            <w:t>16</w:t>
                          </w:r>
                        </w:fldSimple>
                        <w:r>
                          <w:t xml:space="preserve"> </w:t>
                        </w:r>
                        <w:r w:rsidRPr="00EA57E4">
                          <w:t xml:space="preserve">Bouton d'installation pour "GitHub </w:t>
                        </w:r>
                        <w:r w:rsidR="00A34023">
                          <w:t>D</w:t>
                        </w:r>
                        <w:r w:rsidRPr="00EA57E4">
                          <w:t>esktop"</w:t>
                        </w:r>
                        <w:bookmarkEnd w:id="94"/>
                      </w:p>
                    </w:txbxContent>
                  </v:textbox>
                </v:shape>
                <w10:wrap type="topAndBottom"/>
              </v:group>
            </w:pict>
          </mc:Fallback>
        </mc:AlternateContent>
      </w:r>
      <w:r w:rsidR="00193113">
        <w:t>2) Pressez sur le gros bouton de couleur :</w:t>
      </w:r>
    </w:p>
    <w:p w14:paraId="36FE3447" w14:textId="77777777" w:rsidR="00104B22" w:rsidRDefault="00104B22" w:rsidP="00104B22">
      <w:r>
        <w:t>3) Terminez l’installation</w:t>
      </w:r>
    </w:p>
    <w:p w14:paraId="4BE1EC57" w14:textId="41E9651A" w:rsidR="00104B22" w:rsidRDefault="00104B22">
      <w:r>
        <w:br w:type="page"/>
      </w:r>
    </w:p>
    <w:p w14:paraId="31D87FA5" w14:textId="112E5003" w:rsidR="00193113" w:rsidRDefault="00104B22" w:rsidP="00104B22">
      <w:pPr>
        <w:pStyle w:val="Titre3"/>
      </w:pPr>
      <w:r>
        <w:lastRenderedPageBreak/>
        <w:t>5.5.3 Clo</w:t>
      </w:r>
      <w:r w:rsidR="002471D5">
        <w:t>nage</w:t>
      </w:r>
      <w:r>
        <w:t xml:space="preserve"> </w:t>
      </w:r>
      <w:r w:rsidR="002471D5">
        <w:t>du</w:t>
      </w:r>
      <w:r>
        <w:t xml:space="preserve"> projet</w:t>
      </w:r>
    </w:p>
    <w:p w14:paraId="7A104FA3" w14:textId="6F6FCDCA" w:rsidR="00104B22" w:rsidRDefault="00C36F64" w:rsidP="00104B22">
      <w:r>
        <w:t xml:space="preserve">1) </w:t>
      </w:r>
      <w:r w:rsidR="00104B22">
        <w:t xml:space="preserve">Rendez-vous sur la page du dépôt distant </w:t>
      </w:r>
      <w:r>
        <w:t xml:space="preserve">GitHub du projet, </w:t>
      </w:r>
      <w:hyperlink r:id="rId98" w:history="1">
        <w:r w:rsidRPr="00C36F64">
          <w:rPr>
            <w:rStyle w:val="Lienhypertexte"/>
          </w:rPr>
          <w:t>i</w:t>
        </w:r>
        <w:r w:rsidRPr="00C36F64">
          <w:rPr>
            <w:rStyle w:val="Lienhypertexte"/>
          </w:rPr>
          <w:t>c</w:t>
        </w:r>
        <w:r w:rsidRPr="00C36F64">
          <w:rPr>
            <w:rStyle w:val="Lienhypertexte"/>
          </w:rPr>
          <w:t>i</w:t>
        </w:r>
      </w:hyperlink>
    </w:p>
    <w:p w14:paraId="2F36A808" w14:textId="31EE2346" w:rsidR="00C36F64" w:rsidRDefault="00C36F64" w:rsidP="00104B22">
      <w:r>
        <w:rPr>
          <w:noProof/>
        </w:rPr>
        <mc:AlternateContent>
          <mc:Choice Requires="wpg">
            <w:drawing>
              <wp:anchor distT="0" distB="0" distL="114300" distR="114300" simplePos="0" relativeHeight="251711488" behindDoc="0" locked="0" layoutInCell="1" allowOverlap="1" wp14:anchorId="17CBF5D8" wp14:editId="2AE48333">
                <wp:simplePos x="0" y="0"/>
                <wp:positionH relativeFrom="column">
                  <wp:posOffset>-3283</wp:posOffset>
                </wp:positionH>
                <wp:positionV relativeFrom="paragraph">
                  <wp:posOffset>453402</wp:posOffset>
                </wp:positionV>
                <wp:extent cx="5759450" cy="3412490"/>
                <wp:effectExtent l="0" t="0" r="0" b="0"/>
                <wp:wrapTopAndBottom/>
                <wp:docPr id="216" name="Groupe 216"/>
                <wp:cNvGraphicFramePr/>
                <a:graphic xmlns:a="http://schemas.openxmlformats.org/drawingml/2006/main">
                  <a:graphicData uri="http://schemas.microsoft.com/office/word/2010/wordprocessingGroup">
                    <wpg:wgp>
                      <wpg:cNvGrpSpPr/>
                      <wpg:grpSpPr>
                        <a:xfrm>
                          <a:off x="0" y="0"/>
                          <a:ext cx="5759450" cy="3412490"/>
                          <a:chOff x="0" y="0"/>
                          <a:chExt cx="5759450" cy="3412490"/>
                        </a:xfrm>
                      </wpg:grpSpPr>
                      <pic:pic xmlns:pic="http://schemas.openxmlformats.org/drawingml/2006/picture">
                        <pic:nvPicPr>
                          <pic:cNvPr id="214" name="Image 214" descr="Une image contenant texte&#10;&#10;Description générée automatiquement"/>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0" y="0"/>
                            <a:ext cx="5759450" cy="3067050"/>
                          </a:xfrm>
                          <a:prstGeom prst="rect">
                            <a:avLst/>
                          </a:prstGeom>
                        </pic:spPr>
                      </pic:pic>
                      <wps:wsp>
                        <wps:cNvPr id="215" name="Zone de texte 215"/>
                        <wps:cNvSpPr txBox="1"/>
                        <wps:spPr>
                          <a:xfrm>
                            <a:off x="0" y="3079115"/>
                            <a:ext cx="5759450" cy="333375"/>
                          </a:xfrm>
                          <a:prstGeom prst="rect">
                            <a:avLst/>
                          </a:prstGeom>
                          <a:solidFill>
                            <a:prstClr val="white"/>
                          </a:solidFill>
                          <a:ln>
                            <a:noFill/>
                          </a:ln>
                        </wps:spPr>
                        <wps:txbx>
                          <w:txbxContent>
                            <w:p w14:paraId="6B9BBF4A" w14:textId="370C49C0" w:rsidR="00C36F64" w:rsidRPr="00AA492A" w:rsidRDefault="00C36F64" w:rsidP="00C36F64">
                              <w:pPr>
                                <w:pStyle w:val="Lgende"/>
                                <w:rPr>
                                  <w:szCs w:val="20"/>
                                </w:rPr>
                              </w:pPr>
                              <w:bookmarkStart w:id="95" w:name="_Toc104745548"/>
                              <w:r>
                                <w:t xml:space="preserve">Figure </w:t>
                              </w:r>
                              <w:fldSimple w:instr=" SEQ Figure \* ARABIC ">
                                <w:r w:rsidR="00F95028">
                                  <w:rPr>
                                    <w:noProof/>
                                  </w:rPr>
                                  <w:t>17</w:t>
                                </w:r>
                              </w:fldSimple>
                              <w:r>
                                <w:t xml:space="preserve"> Clonage du dépôt distant du projet</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7CBF5D8" id="Groupe 216" o:spid="_x0000_s1093" style="position:absolute;margin-left:-.25pt;margin-top:35.7pt;width:453.5pt;height:268.7pt;z-index:251711488" coordsize="57594,341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">
                <v:shape id="Image 214" o:spid="_x0000_s1094" type="#_x0000_t75" alt="Une image contenant texte&#10;&#10;Description générée automatiquement" style="position:absolute;width:57594;height:306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">
                  <v:imagedata r:id="rId100" o:title="Une image contenant texte&#10;&#10;Description générée automatiquement"/>
                </v:shape>
                <v:shape id="Zone de texte 215" o:spid="_x0000_s1095" type="#_x0000_t202" style="position:absolute;top:30791;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" stroked="f">
                  <v:textbox style="mso-fit-shape-to-text:t" inset="0,0,0,0">
                    <w:txbxContent>
                      <w:p w14:paraId="6B9BBF4A" w14:textId="370C49C0" w:rsidR="00C36F64" w:rsidRPr="00AA492A" w:rsidRDefault="00C36F64" w:rsidP="00C36F64">
                        <w:pPr>
                          <w:pStyle w:val="Lgende"/>
                          <w:rPr>
                            <w:szCs w:val="20"/>
                          </w:rPr>
                        </w:pPr>
                        <w:bookmarkStart w:id="96" w:name="_Toc104745548"/>
                        <w:r>
                          <w:t xml:space="preserve">Figure </w:t>
                        </w:r>
                        <w:fldSimple w:instr=" SEQ Figure \* ARABIC ">
                          <w:r w:rsidR="00F95028">
                            <w:rPr>
                              <w:noProof/>
                            </w:rPr>
                            <w:t>17</w:t>
                          </w:r>
                        </w:fldSimple>
                        <w:r>
                          <w:t xml:space="preserve"> Clonage du dépôt distant du projet</w:t>
                        </w:r>
                        <w:bookmarkEnd w:id="96"/>
                      </w:p>
                    </w:txbxContent>
                  </v:textbox>
                </v:shape>
                <w10:wrap type="topAndBottom"/>
              </v:group>
            </w:pict>
          </mc:Fallback>
        </mc:AlternateContent>
      </w:r>
      <w:r>
        <w:t>2) Cliquez sur « Code » puis « Ouvrir avec GitHub Desktop » :</w:t>
      </w:r>
    </w:p>
    <w:p w14:paraId="1987F89B" w14:textId="535FC3B7" w:rsidR="002471D5" w:rsidRDefault="002471D5" w:rsidP="00104B22">
      <w:r>
        <w:t>3) Choisissez un emplacement</w:t>
      </w:r>
      <w:r w:rsidR="003E1706">
        <w:t xml:space="preserve"> dans votre </w:t>
      </w:r>
      <w:r w:rsidR="00C31F09">
        <w:t>ordinateur</w:t>
      </w:r>
      <w:r>
        <w:t xml:space="preserve"> pour </w:t>
      </w:r>
      <w:r w:rsidR="003E1706">
        <w:t>stocker</w:t>
      </w:r>
      <w:r>
        <w:t xml:space="preserve"> le projet</w:t>
      </w:r>
    </w:p>
    <w:p w14:paraId="723B54A4" w14:textId="6357A839" w:rsidR="003E1706" w:rsidRDefault="003E1706" w:rsidP="003E1706">
      <w:pPr>
        <w:pStyle w:val="Titre3"/>
      </w:pPr>
      <w:r>
        <w:t xml:space="preserve">5.5.4 Ouvrir le fichier du code du projet </w:t>
      </w:r>
    </w:p>
    <w:p w14:paraId="2733A380" w14:textId="07651508" w:rsidR="002471D5" w:rsidRDefault="003E1706" w:rsidP="00104B22">
      <w:r>
        <w:t xml:space="preserve">1) Une fois le projet stocké en local, dirigez-vous à cet emplacement : </w:t>
      </w:r>
      <w:r w:rsidR="00D078C2">
        <w:t>« </w:t>
      </w:r>
      <w:r>
        <w:t xml:space="preserve">Code &gt; </w:t>
      </w:r>
      <w:proofErr w:type="spellStart"/>
      <w:r w:rsidRPr="003E1706">
        <w:t>Projet_Principal</w:t>
      </w:r>
      <w:proofErr w:type="spellEnd"/>
      <w:r w:rsidR="00D078C2">
        <w:t> »</w:t>
      </w:r>
      <w:r>
        <w:t>.</w:t>
      </w:r>
    </w:p>
    <w:p w14:paraId="361AD48C" w14:textId="1E750353" w:rsidR="003E1706" w:rsidRDefault="003E1706" w:rsidP="00104B22">
      <w:r>
        <w:t>2) Ouvrez le fich</w:t>
      </w:r>
      <w:r w:rsidR="00A34023">
        <w:t>i</w:t>
      </w:r>
      <w:r>
        <w:t>er « </w:t>
      </w:r>
      <w:proofErr w:type="spellStart"/>
      <w:r w:rsidRPr="003E1706">
        <w:t>Projet_Principal.ino</w:t>
      </w:r>
      <w:proofErr w:type="spellEnd"/>
      <w:r>
        <w:t> »</w:t>
      </w:r>
    </w:p>
    <w:p w14:paraId="4410CA00" w14:textId="1E4494A2" w:rsidR="003E1706" w:rsidRDefault="003E1706">
      <w:r>
        <w:br w:type="page"/>
      </w:r>
    </w:p>
    <w:p w14:paraId="4806DB66" w14:textId="680CBC39" w:rsidR="003E1706" w:rsidRDefault="003E1706" w:rsidP="003E1706">
      <w:pPr>
        <w:pStyle w:val="Titre3"/>
      </w:pPr>
      <w:r>
        <w:lastRenderedPageBreak/>
        <w:t>5.5.5 Installation des différentes librairies</w:t>
      </w:r>
    </w:p>
    <w:p w14:paraId="0ED904A8" w14:textId="6713A2D8" w:rsidR="008523F7" w:rsidRDefault="008523F7" w:rsidP="003E1706">
      <w:r>
        <w:t>1) Rendez-vous dans le gestionnaire de b</w:t>
      </w:r>
      <w:r w:rsidR="00D078C2">
        <w:t>ibliothèque, pour faire cela cliquer dans le ruban</w:t>
      </w:r>
      <w:r w:rsidR="00D07D70">
        <w:t xml:space="preserve"> </w:t>
      </w:r>
      <w:r w:rsidR="00D078C2">
        <w:t>en haut à gauche de l’IDE</w:t>
      </w:r>
      <w:r w:rsidR="00D07D70">
        <w:t>,</w:t>
      </w:r>
      <w:r w:rsidR="00D078C2">
        <w:t xml:space="preserve"> l</w:t>
      </w:r>
      <w:r w:rsidR="00D07D70">
        <w:t xml:space="preserve">es </w:t>
      </w:r>
      <w:r w:rsidR="00D078C2">
        <w:t>option</w:t>
      </w:r>
      <w:r w:rsidR="00D07D70">
        <w:t>s</w:t>
      </w:r>
      <w:r w:rsidR="00D078C2">
        <w:t xml:space="preserve"> « Outils &gt; Gérer les bibliothèques »</w:t>
      </w:r>
    </w:p>
    <w:p w14:paraId="28D1F37B" w14:textId="28EDF3E0" w:rsidR="00D078C2" w:rsidRDefault="00411CB8" w:rsidP="003E1706">
      <w:r>
        <w:rPr>
          <w:noProof/>
        </w:rPr>
        <mc:AlternateContent>
          <mc:Choice Requires="wpg">
            <w:drawing>
              <wp:anchor distT="0" distB="0" distL="114300" distR="114300" simplePos="0" relativeHeight="251715584" behindDoc="0" locked="0" layoutInCell="1" allowOverlap="1" wp14:anchorId="48757EAE" wp14:editId="1B8A0C74">
                <wp:simplePos x="0" y="0"/>
                <wp:positionH relativeFrom="column">
                  <wp:posOffset>-1905</wp:posOffset>
                </wp:positionH>
                <wp:positionV relativeFrom="paragraph">
                  <wp:posOffset>533069</wp:posOffset>
                </wp:positionV>
                <wp:extent cx="5759450" cy="1199515"/>
                <wp:effectExtent l="0" t="0" r="0" b="635"/>
                <wp:wrapTopAndBottom/>
                <wp:docPr id="219" name="Groupe 219"/>
                <wp:cNvGraphicFramePr/>
                <a:graphic xmlns:a="http://schemas.openxmlformats.org/drawingml/2006/main">
                  <a:graphicData uri="http://schemas.microsoft.com/office/word/2010/wordprocessingGroup">
                    <wpg:wgp>
                      <wpg:cNvGrpSpPr/>
                      <wpg:grpSpPr>
                        <a:xfrm>
                          <a:off x="0" y="0"/>
                          <a:ext cx="5759450" cy="1199515"/>
                          <a:chOff x="0" y="0"/>
                          <a:chExt cx="5759450" cy="1199515"/>
                        </a:xfrm>
                      </wpg:grpSpPr>
                      <pic:pic xmlns:pic="http://schemas.openxmlformats.org/drawingml/2006/picture">
                        <pic:nvPicPr>
                          <pic:cNvPr id="217" name="Image 217" descr="Une image contenant texte&#10;&#10;Description générée automatiquement"/>
                          <pic:cNvPicPr>
                            <a:picLocks noChangeAspect="1"/>
                          </pic:cNvPicPr>
                        </pic:nvPicPr>
                        <pic:blipFill>
                          <a:blip r:embed="rId101">
                            <a:extLst>
                              <a:ext uri="{28A0092B-C50C-407E-A947-70E740481C1C}">
                                <a14:useLocalDpi xmlns:a14="http://schemas.microsoft.com/office/drawing/2010/main" val="0"/>
                              </a:ext>
                            </a:extLst>
                          </a:blip>
                          <a:stretch>
                            <a:fillRect/>
                          </a:stretch>
                        </pic:blipFill>
                        <pic:spPr>
                          <a:xfrm>
                            <a:off x="0" y="0"/>
                            <a:ext cx="5759450" cy="857885"/>
                          </a:xfrm>
                          <a:prstGeom prst="rect">
                            <a:avLst/>
                          </a:prstGeom>
                        </pic:spPr>
                      </pic:pic>
                      <wps:wsp>
                        <wps:cNvPr id="218" name="Zone de texte 218"/>
                        <wps:cNvSpPr txBox="1"/>
                        <wps:spPr>
                          <a:xfrm>
                            <a:off x="0" y="866140"/>
                            <a:ext cx="5759450" cy="333375"/>
                          </a:xfrm>
                          <a:prstGeom prst="rect">
                            <a:avLst/>
                          </a:prstGeom>
                          <a:solidFill>
                            <a:prstClr val="white"/>
                          </a:solidFill>
                          <a:ln>
                            <a:noFill/>
                          </a:ln>
                        </wps:spPr>
                        <wps:txbx>
                          <w:txbxContent>
                            <w:p w14:paraId="6F6FB4D4" w14:textId="52EEDF3B" w:rsidR="00411CB8" w:rsidRPr="00CA2F17" w:rsidRDefault="00411CB8" w:rsidP="00411CB8">
                              <w:pPr>
                                <w:pStyle w:val="Lgende"/>
                                <w:rPr>
                                  <w:szCs w:val="20"/>
                                </w:rPr>
                              </w:pPr>
                              <w:bookmarkStart w:id="97" w:name="_Toc104745549"/>
                              <w:r>
                                <w:t xml:space="preserve">Figure </w:t>
                              </w:r>
                              <w:fldSimple w:instr=" SEQ Figure \* ARABIC ">
                                <w:r w:rsidR="00F95028">
                                  <w:rPr>
                                    <w:noProof/>
                                  </w:rPr>
                                  <w:t>18</w:t>
                                </w:r>
                              </w:fldSimple>
                              <w:r>
                                <w:t xml:space="preserve"> Installation de la librairie "</w:t>
                              </w:r>
                              <w:proofErr w:type="spellStart"/>
                              <w:r w:rsidR="004B4C18">
                                <w:t>Adafruit</w:t>
                              </w:r>
                              <w:proofErr w:type="spellEnd"/>
                              <w:r w:rsidR="004B4C18">
                                <w:t xml:space="preserve"> BME280 Library</w:t>
                              </w:r>
                              <w:r>
                                <w:t>"</w:t>
                              </w:r>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8757EAE" id="Groupe 219" o:spid="_x0000_s1096" style="position:absolute;margin-left:-.15pt;margin-top:41.95pt;width:453.5pt;height:94.45pt;z-index:251715584" coordsize="57594,119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">
                <v:shape id="Image 217" o:spid="_x0000_s1097" type="#_x0000_t75" alt="Une image contenant texte&#10;&#10;Description générée automatiquement" style="position:absolute;width:57594;height:8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">
                  <v:imagedata r:id="rId102" o:title="Une image contenant texte&#10;&#10;Description générée automatiquement"/>
                </v:shape>
                <v:shape id="Zone de texte 218" o:spid="_x0000_s1098" type="#_x0000_t202" style="position:absolute;top:8661;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" stroked="f">
                  <v:textbox style="mso-fit-shape-to-text:t" inset="0,0,0,0">
                    <w:txbxContent>
                      <w:p w14:paraId="6F6FB4D4" w14:textId="52EEDF3B" w:rsidR="00411CB8" w:rsidRPr="00CA2F17" w:rsidRDefault="00411CB8" w:rsidP="00411CB8">
                        <w:pPr>
                          <w:pStyle w:val="Lgende"/>
                          <w:rPr>
                            <w:szCs w:val="20"/>
                          </w:rPr>
                        </w:pPr>
                        <w:bookmarkStart w:id="98" w:name="_Toc104745549"/>
                        <w:r>
                          <w:t xml:space="preserve">Figure </w:t>
                        </w:r>
                        <w:fldSimple w:instr=" SEQ Figure \* ARABIC ">
                          <w:r w:rsidR="00F95028">
                            <w:rPr>
                              <w:noProof/>
                            </w:rPr>
                            <w:t>18</w:t>
                          </w:r>
                        </w:fldSimple>
                        <w:r>
                          <w:t xml:space="preserve"> Installation de la librairie "</w:t>
                        </w:r>
                        <w:proofErr w:type="spellStart"/>
                        <w:r w:rsidR="004B4C18">
                          <w:t>Adafruit</w:t>
                        </w:r>
                        <w:proofErr w:type="spellEnd"/>
                        <w:r w:rsidR="004B4C18">
                          <w:t xml:space="preserve"> BME280 Library</w:t>
                        </w:r>
                        <w:r>
                          <w:t>"</w:t>
                        </w:r>
                        <w:bookmarkEnd w:id="98"/>
                      </w:p>
                    </w:txbxContent>
                  </v:textbox>
                </v:shape>
                <w10:wrap type="topAndBottom"/>
              </v:group>
            </w:pict>
          </mc:Fallback>
        </mc:AlternateContent>
      </w:r>
      <w:r w:rsidR="00D078C2">
        <w:t>2) Cherchez dans la barre de recherche en haut à droite « </w:t>
      </w:r>
      <w:r w:rsidR="00D078C2" w:rsidRPr="00D078C2">
        <w:t>Adafruit_BME280.h</w:t>
      </w:r>
      <w:r w:rsidR="00D078C2">
        <w:t> »</w:t>
      </w:r>
      <w:r>
        <w:t xml:space="preserve">, dans la case « </w:t>
      </w:r>
      <w:proofErr w:type="spellStart"/>
      <w:r w:rsidRPr="00D078C2">
        <w:t>Adafruit</w:t>
      </w:r>
      <w:proofErr w:type="spellEnd"/>
      <w:r w:rsidR="0071653E">
        <w:t xml:space="preserve"> </w:t>
      </w:r>
      <w:r w:rsidRPr="00D078C2">
        <w:t>BME280</w:t>
      </w:r>
      <w:r w:rsidR="0071653E">
        <w:t xml:space="preserve"> Library</w:t>
      </w:r>
      <w:r>
        <w:t> »</w:t>
      </w:r>
      <w:r w:rsidR="00D078C2">
        <w:t xml:space="preserve"> installez la version 2.2.2.</w:t>
      </w:r>
    </w:p>
    <w:p w14:paraId="20AB1A0D" w14:textId="77777777" w:rsidR="00411CB8" w:rsidRDefault="00411CB8" w:rsidP="003E1706"/>
    <w:p w14:paraId="320C9615" w14:textId="50C45EB2" w:rsidR="00D078C2" w:rsidRDefault="004B4C18" w:rsidP="003E1706">
      <w:r>
        <w:rPr>
          <w:noProof/>
        </w:rPr>
        <mc:AlternateContent>
          <mc:Choice Requires="wpg">
            <w:drawing>
              <wp:anchor distT="0" distB="0" distL="114300" distR="114300" simplePos="0" relativeHeight="251719680" behindDoc="0" locked="0" layoutInCell="1" allowOverlap="1" wp14:anchorId="1871BC04" wp14:editId="1A0C7836">
                <wp:simplePos x="0" y="0"/>
                <wp:positionH relativeFrom="column">
                  <wp:posOffset>-1933</wp:posOffset>
                </wp:positionH>
                <wp:positionV relativeFrom="paragraph">
                  <wp:posOffset>577022</wp:posOffset>
                </wp:positionV>
                <wp:extent cx="5759450" cy="1191895"/>
                <wp:effectExtent l="0" t="0" r="0" b="8255"/>
                <wp:wrapTopAndBottom/>
                <wp:docPr id="222" name="Groupe 222"/>
                <wp:cNvGraphicFramePr/>
                <a:graphic xmlns:a="http://schemas.openxmlformats.org/drawingml/2006/main">
                  <a:graphicData uri="http://schemas.microsoft.com/office/word/2010/wordprocessingGroup">
                    <wpg:wgp>
                      <wpg:cNvGrpSpPr/>
                      <wpg:grpSpPr>
                        <a:xfrm>
                          <a:off x="0" y="0"/>
                          <a:ext cx="5759450" cy="1191895"/>
                          <a:chOff x="0" y="0"/>
                          <a:chExt cx="5759450" cy="1191895"/>
                        </a:xfrm>
                      </wpg:grpSpPr>
                      <pic:pic xmlns:pic="http://schemas.openxmlformats.org/drawingml/2006/picture">
                        <pic:nvPicPr>
                          <pic:cNvPr id="220" name="Image 220" descr="Une image contenant texte&#10;&#10;Description générée automatiquement"/>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5759450" cy="852170"/>
                          </a:xfrm>
                          <a:prstGeom prst="rect">
                            <a:avLst/>
                          </a:prstGeom>
                        </pic:spPr>
                      </pic:pic>
                      <wps:wsp>
                        <wps:cNvPr id="221" name="Zone de texte 221"/>
                        <wps:cNvSpPr txBox="1"/>
                        <wps:spPr>
                          <a:xfrm>
                            <a:off x="0" y="858520"/>
                            <a:ext cx="5759450" cy="333375"/>
                          </a:xfrm>
                          <a:prstGeom prst="rect">
                            <a:avLst/>
                          </a:prstGeom>
                          <a:solidFill>
                            <a:prstClr val="white"/>
                          </a:solidFill>
                          <a:ln>
                            <a:noFill/>
                          </a:ln>
                        </wps:spPr>
                        <wps:txbx>
                          <w:txbxContent>
                            <w:p w14:paraId="76226C13" w14:textId="2CAAACF3" w:rsidR="004B4C18" w:rsidRPr="00664F35" w:rsidRDefault="004B4C18" w:rsidP="004B4C18">
                              <w:pPr>
                                <w:pStyle w:val="Lgende"/>
                                <w:rPr>
                                  <w:szCs w:val="20"/>
                                </w:rPr>
                              </w:pPr>
                              <w:bookmarkStart w:id="99" w:name="_Toc104745550"/>
                              <w:r>
                                <w:t xml:space="preserve">Figure </w:t>
                              </w:r>
                              <w:fldSimple w:instr=" SEQ Figure \* ARABIC ">
                                <w:r w:rsidR="00F95028">
                                  <w:rPr>
                                    <w:noProof/>
                                  </w:rPr>
                                  <w:t>19</w:t>
                                </w:r>
                              </w:fldSimple>
                              <w:r>
                                <w:t xml:space="preserve"> </w:t>
                              </w:r>
                              <w:r w:rsidRPr="00A36AEB">
                                <w:t>Installation de la librairie "</w:t>
                              </w:r>
                              <w:proofErr w:type="spellStart"/>
                              <w:r w:rsidRPr="00411CB8">
                                <w:t>RTClib</w:t>
                              </w:r>
                              <w:proofErr w:type="spellEnd"/>
                              <w:r w:rsidRPr="00A36AEB">
                                <w:t>"</w:t>
                              </w:r>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1871BC04" id="Groupe 222" o:spid="_x0000_s1099" style="position:absolute;margin-left:-.15pt;margin-top:45.45pt;width:453.5pt;height:93.85pt;z-index:251719680;mso-height-relative:margin" coordsize="57594,119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">
                <v:shape id="Image 220" o:spid="_x0000_s1100" type="#_x0000_t75" alt="Une image contenant texte&#10;&#10;Description générée automatiquement" style="position:absolute;width:57594;height:85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">
                  <v:imagedata r:id="rId104" o:title="Une image contenant texte&#10;&#10;Description générée automatiquement"/>
                </v:shape>
                <v:shape id="Zone de texte 221" o:spid="_x0000_s1101" type="#_x0000_t202" style="position:absolute;top:8585;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" stroked="f">
                  <v:textbox style="mso-fit-shape-to-text:t" inset="0,0,0,0">
                    <w:txbxContent>
                      <w:p w14:paraId="76226C13" w14:textId="2CAAACF3" w:rsidR="004B4C18" w:rsidRPr="00664F35" w:rsidRDefault="004B4C18" w:rsidP="004B4C18">
                        <w:pPr>
                          <w:pStyle w:val="Lgende"/>
                          <w:rPr>
                            <w:szCs w:val="20"/>
                          </w:rPr>
                        </w:pPr>
                        <w:bookmarkStart w:id="100" w:name="_Toc104745550"/>
                        <w:r>
                          <w:t xml:space="preserve">Figure </w:t>
                        </w:r>
                        <w:fldSimple w:instr=" SEQ Figure \* ARABIC ">
                          <w:r w:rsidR="00F95028">
                            <w:rPr>
                              <w:noProof/>
                            </w:rPr>
                            <w:t>19</w:t>
                          </w:r>
                        </w:fldSimple>
                        <w:r>
                          <w:t xml:space="preserve"> </w:t>
                        </w:r>
                        <w:r w:rsidRPr="00A36AEB">
                          <w:t>Installation de la librairie "</w:t>
                        </w:r>
                        <w:proofErr w:type="spellStart"/>
                        <w:r w:rsidRPr="00411CB8">
                          <w:t>RTClib</w:t>
                        </w:r>
                        <w:proofErr w:type="spellEnd"/>
                        <w:r w:rsidRPr="00A36AEB">
                          <w:t>"</w:t>
                        </w:r>
                        <w:bookmarkEnd w:id="100"/>
                      </w:p>
                    </w:txbxContent>
                  </v:textbox>
                </v:shape>
                <w10:wrap type="topAndBottom"/>
              </v:group>
            </w:pict>
          </mc:Fallback>
        </mc:AlternateContent>
      </w:r>
      <w:r w:rsidR="00D078C2">
        <w:t>3</w:t>
      </w:r>
      <w:r w:rsidR="00D078C2">
        <w:t xml:space="preserve">) </w:t>
      </w:r>
      <w:r w:rsidR="00411CB8">
        <w:t>Cherchez dans la barre de recherche en haut à droite « </w:t>
      </w:r>
      <w:proofErr w:type="spellStart"/>
      <w:r w:rsidR="00411CB8" w:rsidRPr="00411CB8">
        <w:t>RTClib.h</w:t>
      </w:r>
      <w:proofErr w:type="spellEnd"/>
      <w:r w:rsidR="00411CB8">
        <w:t xml:space="preserve"> </w:t>
      </w:r>
      <w:r w:rsidR="00411CB8">
        <w:t xml:space="preserve">», dans la case « </w:t>
      </w:r>
      <w:proofErr w:type="spellStart"/>
      <w:r w:rsidRPr="00411CB8">
        <w:t>RTClib</w:t>
      </w:r>
      <w:proofErr w:type="spellEnd"/>
      <w:r>
        <w:t xml:space="preserve"> </w:t>
      </w:r>
      <w:r w:rsidR="00411CB8">
        <w:t>» installez la version 2.</w:t>
      </w:r>
      <w:r>
        <w:t>0</w:t>
      </w:r>
      <w:r w:rsidR="00411CB8">
        <w:t>.2.</w:t>
      </w:r>
    </w:p>
    <w:p w14:paraId="797B1F3D" w14:textId="34798775" w:rsidR="004B4C18" w:rsidRDefault="004B4C18" w:rsidP="003E1706"/>
    <w:p w14:paraId="1F7D2DB8" w14:textId="2283CF48" w:rsidR="004B4C18" w:rsidRDefault="0028531C" w:rsidP="004B4C18">
      <w:r>
        <w:rPr>
          <w:noProof/>
        </w:rPr>
        <mc:AlternateContent>
          <mc:Choice Requires="wpg">
            <w:drawing>
              <wp:anchor distT="0" distB="0" distL="114300" distR="114300" simplePos="0" relativeHeight="251723776" behindDoc="0" locked="0" layoutInCell="1" allowOverlap="1" wp14:anchorId="35B3CC0F" wp14:editId="6B6C80B0">
                <wp:simplePos x="0" y="0"/>
                <wp:positionH relativeFrom="column">
                  <wp:posOffset>-1933</wp:posOffset>
                </wp:positionH>
                <wp:positionV relativeFrom="paragraph">
                  <wp:posOffset>595796</wp:posOffset>
                </wp:positionV>
                <wp:extent cx="5759450" cy="1311275"/>
                <wp:effectExtent l="0" t="0" r="0" b="3175"/>
                <wp:wrapTopAndBottom/>
                <wp:docPr id="225" name="Groupe 225"/>
                <wp:cNvGraphicFramePr/>
                <a:graphic xmlns:a="http://schemas.openxmlformats.org/drawingml/2006/main">
                  <a:graphicData uri="http://schemas.microsoft.com/office/word/2010/wordprocessingGroup">
                    <wpg:wgp>
                      <wpg:cNvGrpSpPr/>
                      <wpg:grpSpPr>
                        <a:xfrm>
                          <a:off x="0" y="0"/>
                          <a:ext cx="5759450" cy="1311275"/>
                          <a:chOff x="0" y="0"/>
                          <a:chExt cx="5759450" cy="1311275"/>
                        </a:xfrm>
                      </wpg:grpSpPr>
                      <pic:pic xmlns:pic="http://schemas.openxmlformats.org/drawingml/2006/picture">
                        <pic:nvPicPr>
                          <pic:cNvPr id="223" name="Image 223" descr="Une image contenant texte&#10;&#10;Description générée automatiquement"/>
                          <pic:cNvPicPr>
                            <a:picLocks noChangeAspect="1"/>
                          </pic:cNvPicPr>
                        </pic:nvPicPr>
                        <pic:blipFill>
                          <a:blip r:embed="rId105">
                            <a:extLst>
                              <a:ext uri="{28A0092B-C50C-407E-A947-70E740481C1C}">
                                <a14:useLocalDpi xmlns:a14="http://schemas.microsoft.com/office/drawing/2010/main" val="0"/>
                              </a:ext>
                            </a:extLst>
                          </a:blip>
                          <a:stretch>
                            <a:fillRect/>
                          </a:stretch>
                        </pic:blipFill>
                        <pic:spPr>
                          <a:xfrm>
                            <a:off x="0" y="0"/>
                            <a:ext cx="5759450" cy="971550"/>
                          </a:xfrm>
                          <a:prstGeom prst="rect">
                            <a:avLst/>
                          </a:prstGeom>
                        </pic:spPr>
                      </pic:pic>
                      <wps:wsp>
                        <wps:cNvPr id="224" name="Zone de texte 224"/>
                        <wps:cNvSpPr txBox="1"/>
                        <wps:spPr>
                          <a:xfrm>
                            <a:off x="0" y="977900"/>
                            <a:ext cx="5759450" cy="333375"/>
                          </a:xfrm>
                          <a:prstGeom prst="rect">
                            <a:avLst/>
                          </a:prstGeom>
                          <a:solidFill>
                            <a:prstClr val="white"/>
                          </a:solidFill>
                          <a:ln>
                            <a:noFill/>
                          </a:ln>
                        </wps:spPr>
                        <wps:txbx>
                          <w:txbxContent>
                            <w:p w14:paraId="59CFEA3A" w14:textId="4F41C889" w:rsidR="0028531C" w:rsidRPr="00857E8A" w:rsidRDefault="0028531C" w:rsidP="0028531C">
                              <w:pPr>
                                <w:pStyle w:val="Lgende"/>
                                <w:rPr>
                                  <w:szCs w:val="20"/>
                                </w:rPr>
                              </w:pPr>
                              <w:bookmarkStart w:id="101" w:name="_Toc104745551"/>
                              <w:r>
                                <w:t xml:space="preserve">Figure </w:t>
                              </w:r>
                              <w:fldSimple w:instr=" SEQ Figure \* ARABIC ">
                                <w:r w:rsidR="00F95028">
                                  <w:rPr>
                                    <w:noProof/>
                                  </w:rPr>
                                  <w:t>20</w:t>
                                </w:r>
                              </w:fldSimple>
                              <w:r>
                                <w:t xml:space="preserve"> </w:t>
                              </w:r>
                              <w:r w:rsidRPr="00912E10">
                                <w:t>Installation de la librairie "</w:t>
                              </w:r>
                              <w:proofErr w:type="spellStart"/>
                              <w:r>
                                <w:t>Adafruit</w:t>
                              </w:r>
                              <w:proofErr w:type="spellEnd"/>
                              <w:r>
                                <w:t xml:space="preserve"> LED </w:t>
                              </w:r>
                              <w:proofErr w:type="spellStart"/>
                              <w:r>
                                <w:t>Backpack</w:t>
                              </w:r>
                              <w:proofErr w:type="spellEnd"/>
                              <w:r>
                                <w:t xml:space="preserve"> Library</w:t>
                              </w:r>
                              <w:r w:rsidRPr="00912E10">
                                <w:t>"</w:t>
                              </w:r>
                              <w:bookmarkEnd w:id="1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5B3CC0F" id="Groupe 225" o:spid="_x0000_s1102" style="position:absolute;margin-left:-.15pt;margin-top:46.9pt;width:453.5pt;height:103.25pt;z-index:251723776" coordsize="57594,131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">
                <v:shape id="Image 223" o:spid="_x0000_s1103" type="#_x0000_t75" alt="Une image contenant texte&#10;&#10;Description générée automatiquement" style="position:absolute;width:57594;height:9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">
                  <v:imagedata r:id="rId106" o:title="Une image contenant texte&#10;&#10;Description générée automatiquement"/>
                </v:shape>
                <v:shape id="Zone de texte 224" o:spid="_x0000_s1104" type="#_x0000_t202" style="position:absolute;top:9779;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" stroked="f">
                  <v:textbox style="mso-fit-shape-to-text:t" inset="0,0,0,0">
                    <w:txbxContent>
                      <w:p w14:paraId="59CFEA3A" w14:textId="4F41C889" w:rsidR="0028531C" w:rsidRPr="00857E8A" w:rsidRDefault="0028531C" w:rsidP="0028531C">
                        <w:pPr>
                          <w:pStyle w:val="Lgende"/>
                          <w:rPr>
                            <w:szCs w:val="20"/>
                          </w:rPr>
                        </w:pPr>
                        <w:bookmarkStart w:id="102" w:name="_Toc104745551"/>
                        <w:r>
                          <w:t xml:space="preserve">Figure </w:t>
                        </w:r>
                        <w:fldSimple w:instr=" SEQ Figure \* ARABIC ">
                          <w:r w:rsidR="00F95028">
                            <w:rPr>
                              <w:noProof/>
                            </w:rPr>
                            <w:t>20</w:t>
                          </w:r>
                        </w:fldSimple>
                        <w:r>
                          <w:t xml:space="preserve"> </w:t>
                        </w:r>
                        <w:r w:rsidRPr="00912E10">
                          <w:t>Installation de la librairie "</w:t>
                        </w:r>
                        <w:proofErr w:type="spellStart"/>
                        <w:r>
                          <w:t>Adafruit</w:t>
                        </w:r>
                        <w:proofErr w:type="spellEnd"/>
                        <w:r>
                          <w:t xml:space="preserve"> LED </w:t>
                        </w:r>
                        <w:proofErr w:type="spellStart"/>
                        <w:r>
                          <w:t>Backpack</w:t>
                        </w:r>
                        <w:proofErr w:type="spellEnd"/>
                        <w:r>
                          <w:t xml:space="preserve"> Library</w:t>
                        </w:r>
                        <w:r w:rsidRPr="00912E10">
                          <w:t>"</w:t>
                        </w:r>
                        <w:bookmarkEnd w:id="102"/>
                      </w:p>
                    </w:txbxContent>
                  </v:textbox>
                </v:shape>
                <w10:wrap type="topAndBottom"/>
              </v:group>
            </w:pict>
          </mc:Fallback>
        </mc:AlternateContent>
      </w:r>
      <w:r w:rsidR="004B4C18">
        <w:t xml:space="preserve">4) </w:t>
      </w:r>
      <w:r w:rsidR="004B4C18">
        <w:t>Cherchez dans la barre de recherche en haut à droite « </w:t>
      </w:r>
      <w:proofErr w:type="spellStart"/>
      <w:r w:rsidRPr="0028531C">
        <w:t>Adafruit</w:t>
      </w:r>
      <w:proofErr w:type="spellEnd"/>
      <w:r w:rsidRPr="0028531C">
        <w:t xml:space="preserve"> </w:t>
      </w:r>
      <w:proofErr w:type="spellStart"/>
      <w:r w:rsidRPr="0028531C">
        <w:t>Backpack</w:t>
      </w:r>
      <w:proofErr w:type="spellEnd"/>
      <w:r>
        <w:t xml:space="preserve"> </w:t>
      </w:r>
      <w:r w:rsidR="004B4C18">
        <w:t xml:space="preserve">», dans la case « </w:t>
      </w:r>
      <w:proofErr w:type="spellStart"/>
      <w:r>
        <w:t>Adafruit</w:t>
      </w:r>
      <w:proofErr w:type="spellEnd"/>
      <w:r>
        <w:t xml:space="preserve"> LED </w:t>
      </w:r>
      <w:proofErr w:type="spellStart"/>
      <w:r>
        <w:t>Backpack</w:t>
      </w:r>
      <w:proofErr w:type="spellEnd"/>
      <w:r>
        <w:t xml:space="preserve"> Library</w:t>
      </w:r>
      <w:r w:rsidR="004B4C18">
        <w:t xml:space="preserve"> » installez la version </w:t>
      </w:r>
      <w:r>
        <w:t>1.3.2</w:t>
      </w:r>
      <w:r w:rsidR="004B4C18">
        <w:t>.</w:t>
      </w:r>
    </w:p>
    <w:p w14:paraId="7D03F222" w14:textId="39968A69" w:rsidR="00411CB8" w:rsidRDefault="00A27AD1" w:rsidP="003E1706">
      <w:r>
        <w:t>Attention, il se peut que cette librairie demande l’installation d’autre</w:t>
      </w:r>
      <w:r w:rsidR="00A34023">
        <w:t>s</w:t>
      </w:r>
      <w:r>
        <w:t xml:space="preserve"> librairie</w:t>
      </w:r>
      <w:r w:rsidR="00C04826">
        <w:t>s</w:t>
      </w:r>
      <w:r>
        <w:t xml:space="preserve"> au quelle elle dépend, si c’est le cas veuillez les installer.</w:t>
      </w:r>
    </w:p>
    <w:p w14:paraId="4F054918" w14:textId="7AB0A970" w:rsidR="00D078C2" w:rsidRDefault="00D078C2" w:rsidP="003E1706"/>
    <w:p w14:paraId="4497B18C" w14:textId="332DAF73" w:rsidR="00D078C2" w:rsidRDefault="0028531C" w:rsidP="003E1706">
      <w:r>
        <w:rPr>
          <w:noProof/>
        </w:rPr>
        <w:lastRenderedPageBreak/>
        <mc:AlternateContent>
          <mc:Choice Requires="wpg">
            <w:drawing>
              <wp:anchor distT="0" distB="0" distL="114300" distR="114300" simplePos="0" relativeHeight="251727872" behindDoc="0" locked="0" layoutInCell="1" allowOverlap="1" wp14:anchorId="2ECA7F44" wp14:editId="3C91CE4F">
                <wp:simplePos x="0" y="0"/>
                <wp:positionH relativeFrom="column">
                  <wp:posOffset>-1933</wp:posOffset>
                </wp:positionH>
                <wp:positionV relativeFrom="paragraph">
                  <wp:posOffset>581467</wp:posOffset>
                </wp:positionV>
                <wp:extent cx="5759450" cy="1295400"/>
                <wp:effectExtent l="0" t="0" r="0" b="0"/>
                <wp:wrapTopAndBottom/>
                <wp:docPr id="228" name="Groupe 228"/>
                <wp:cNvGraphicFramePr/>
                <a:graphic xmlns:a="http://schemas.openxmlformats.org/drawingml/2006/main">
                  <a:graphicData uri="http://schemas.microsoft.com/office/word/2010/wordprocessingGroup">
                    <wpg:wgp>
                      <wpg:cNvGrpSpPr/>
                      <wpg:grpSpPr>
                        <a:xfrm>
                          <a:off x="0" y="0"/>
                          <a:ext cx="5759450" cy="1295400"/>
                          <a:chOff x="0" y="0"/>
                          <a:chExt cx="5759450" cy="1295400"/>
                        </a:xfrm>
                      </wpg:grpSpPr>
                      <pic:pic xmlns:pic="http://schemas.openxmlformats.org/drawingml/2006/picture">
                        <pic:nvPicPr>
                          <pic:cNvPr id="226" name="Image 226" descr="Une image contenant texte&#10;&#10;Description générée automatiquement"/>
                          <pic:cNvPicPr>
                            <a:picLocks noChangeAspect="1"/>
                          </pic:cNvPicPr>
                        </pic:nvPicPr>
                        <pic:blipFill>
                          <a:blip r:embed="rId107">
                            <a:extLst>
                              <a:ext uri="{28A0092B-C50C-407E-A947-70E740481C1C}">
                                <a14:useLocalDpi xmlns:a14="http://schemas.microsoft.com/office/drawing/2010/main" val="0"/>
                              </a:ext>
                            </a:extLst>
                          </a:blip>
                          <a:stretch>
                            <a:fillRect/>
                          </a:stretch>
                        </pic:blipFill>
                        <pic:spPr>
                          <a:xfrm>
                            <a:off x="0" y="0"/>
                            <a:ext cx="5759450" cy="955675"/>
                          </a:xfrm>
                          <a:prstGeom prst="rect">
                            <a:avLst/>
                          </a:prstGeom>
                        </pic:spPr>
                      </pic:pic>
                      <wps:wsp>
                        <wps:cNvPr id="227" name="Zone de texte 227"/>
                        <wps:cNvSpPr txBox="1"/>
                        <wps:spPr>
                          <a:xfrm>
                            <a:off x="0" y="962025"/>
                            <a:ext cx="5759450" cy="333375"/>
                          </a:xfrm>
                          <a:prstGeom prst="rect">
                            <a:avLst/>
                          </a:prstGeom>
                          <a:solidFill>
                            <a:prstClr val="white"/>
                          </a:solidFill>
                          <a:ln>
                            <a:noFill/>
                          </a:ln>
                        </wps:spPr>
                        <wps:txbx>
                          <w:txbxContent>
                            <w:p w14:paraId="16AA83E9" w14:textId="435C0953" w:rsidR="0028531C" w:rsidRPr="004B2415" w:rsidRDefault="0028531C" w:rsidP="0028531C">
                              <w:pPr>
                                <w:pStyle w:val="Lgende"/>
                                <w:rPr>
                                  <w:szCs w:val="20"/>
                                </w:rPr>
                              </w:pPr>
                              <w:bookmarkStart w:id="103" w:name="_Toc104745552"/>
                              <w:r>
                                <w:t xml:space="preserve">Figure </w:t>
                              </w:r>
                              <w:fldSimple w:instr=" SEQ Figure \* ARABIC ">
                                <w:r w:rsidR="00F95028">
                                  <w:rPr>
                                    <w:noProof/>
                                  </w:rPr>
                                  <w:t>21</w:t>
                                </w:r>
                              </w:fldSimple>
                              <w:r>
                                <w:t xml:space="preserve"> </w:t>
                              </w:r>
                              <w:r w:rsidRPr="006F4BFB">
                                <w:t>Installation de la librairie "</w:t>
                              </w:r>
                              <w:proofErr w:type="spellStart"/>
                              <w:r w:rsidRPr="006F4BFB">
                                <w:t>Adafruit</w:t>
                              </w:r>
                              <w:proofErr w:type="spellEnd"/>
                              <w:r w:rsidRPr="006F4BFB">
                                <w:t xml:space="preserve"> </w:t>
                              </w:r>
                              <w:r>
                                <w:t xml:space="preserve">SGP30 </w:t>
                              </w:r>
                              <w:proofErr w:type="spellStart"/>
                              <w:r>
                                <w:t>Sensor</w:t>
                              </w:r>
                              <w:proofErr w:type="spellEnd"/>
                              <w:r w:rsidRPr="006F4BFB">
                                <w:t>"</w:t>
                              </w:r>
                              <w:bookmarkEnd w:id="1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2ECA7F44" id="Groupe 228" o:spid="_x0000_s1105" style="position:absolute;margin-left:-.15pt;margin-top:45.8pt;width:453.5pt;height:102pt;z-index:251727872;mso-height-relative:margin" coordsize="57594,129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">
                <v:shape id="Image 226" o:spid="_x0000_s1106" type="#_x0000_t75" alt="Une image contenant texte&#10;&#10;Description générée automatiquement" style="position:absolute;width:57594;height:95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">
                  <v:imagedata r:id="rId108" o:title="Une image contenant texte&#10;&#10;Description générée automatiquement"/>
                </v:shape>
                <v:shape id="Zone de texte 227" o:spid="_x0000_s1107" type="#_x0000_t202" style="position:absolute;top:9620;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" stroked="f">
                  <v:textbox style="mso-fit-shape-to-text:t" inset="0,0,0,0">
                    <w:txbxContent>
                      <w:p w14:paraId="16AA83E9" w14:textId="435C0953" w:rsidR="0028531C" w:rsidRPr="004B2415" w:rsidRDefault="0028531C" w:rsidP="0028531C">
                        <w:pPr>
                          <w:pStyle w:val="Lgende"/>
                          <w:rPr>
                            <w:szCs w:val="20"/>
                          </w:rPr>
                        </w:pPr>
                        <w:bookmarkStart w:id="104" w:name="_Toc104745552"/>
                        <w:r>
                          <w:t xml:space="preserve">Figure </w:t>
                        </w:r>
                        <w:fldSimple w:instr=" SEQ Figure \* ARABIC ">
                          <w:r w:rsidR="00F95028">
                            <w:rPr>
                              <w:noProof/>
                            </w:rPr>
                            <w:t>21</w:t>
                          </w:r>
                        </w:fldSimple>
                        <w:r>
                          <w:t xml:space="preserve"> </w:t>
                        </w:r>
                        <w:r w:rsidRPr="006F4BFB">
                          <w:t>Installation de la librairie "</w:t>
                        </w:r>
                        <w:proofErr w:type="spellStart"/>
                        <w:r w:rsidRPr="006F4BFB">
                          <w:t>Adafruit</w:t>
                        </w:r>
                        <w:proofErr w:type="spellEnd"/>
                        <w:r w:rsidRPr="006F4BFB">
                          <w:t xml:space="preserve"> </w:t>
                        </w:r>
                        <w:r>
                          <w:t xml:space="preserve">SGP30 </w:t>
                        </w:r>
                        <w:proofErr w:type="spellStart"/>
                        <w:r>
                          <w:t>Sensor</w:t>
                        </w:r>
                        <w:proofErr w:type="spellEnd"/>
                        <w:r w:rsidRPr="006F4BFB">
                          <w:t>"</w:t>
                        </w:r>
                        <w:bookmarkEnd w:id="104"/>
                      </w:p>
                    </w:txbxContent>
                  </v:textbox>
                </v:shape>
                <w10:wrap type="topAndBottom"/>
              </v:group>
            </w:pict>
          </mc:Fallback>
        </mc:AlternateContent>
      </w:r>
      <w:r>
        <w:t xml:space="preserve">5) </w:t>
      </w:r>
      <w:r>
        <w:t>Cherchez dans la barre de recherche en haut à droite « </w:t>
      </w:r>
      <w:r w:rsidRPr="0028531C">
        <w:t>Adafruit_SGP30.h</w:t>
      </w:r>
      <w:r>
        <w:t xml:space="preserve"> </w:t>
      </w:r>
      <w:r>
        <w:t xml:space="preserve">», dans la case « </w:t>
      </w:r>
      <w:proofErr w:type="spellStart"/>
      <w:r>
        <w:t>Adafruit</w:t>
      </w:r>
      <w:proofErr w:type="spellEnd"/>
      <w:r>
        <w:t xml:space="preserve"> SGP30 </w:t>
      </w:r>
      <w:proofErr w:type="spellStart"/>
      <w:r>
        <w:t>Sensor</w:t>
      </w:r>
      <w:proofErr w:type="spellEnd"/>
      <w:r>
        <w:t xml:space="preserve"> » installez la version </w:t>
      </w:r>
      <w:r>
        <w:t>2.0.0</w:t>
      </w:r>
      <w:r>
        <w:t>.</w:t>
      </w:r>
    </w:p>
    <w:p w14:paraId="72B1FFBC" w14:textId="1BDB16B5" w:rsidR="0028531C" w:rsidRDefault="0028531C" w:rsidP="003E1706"/>
    <w:p w14:paraId="4440D3F7" w14:textId="55AF4410" w:rsidR="0028531C" w:rsidRDefault="00A549A4" w:rsidP="003E1706">
      <w:r>
        <w:rPr>
          <w:noProof/>
        </w:rPr>
        <mc:AlternateContent>
          <mc:Choice Requires="wpg">
            <w:drawing>
              <wp:anchor distT="0" distB="0" distL="114300" distR="114300" simplePos="0" relativeHeight="251731968" behindDoc="0" locked="0" layoutInCell="1" allowOverlap="1" wp14:anchorId="2EF62DE8" wp14:editId="40A4759B">
                <wp:simplePos x="0" y="0"/>
                <wp:positionH relativeFrom="column">
                  <wp:posOffset>-1933</wp:posOffset>
                </wp:positionH>
                <wp:positionV relativeFrom="paragraph">
                  <wp:posOffset>648694</wp:posOffset>
                </wp:positionV>
                <wp:extent cx="5759450" cy="1318895"/>
                <wp:effectExtent l="0" t="0" r="0" b="0"/>
                <wp:wrapTopAndBottom/>
                <wp:docPr id="231" name="Groupe 231"/>
                <wp:cNvGraphicFramePr/>
                <a:graphic xmlns:a="http://schemas.openxmlformats.org/drawingml/2006/main">
                  <a:graphicData uri="http://schemas.microsoft.com/office/word/2010/wordprocessingGroup">
                    <wpg:wgp>
                      <wpg:cNvGrpSpPr/>
                      <wpg:grpSpPr>
                        <a:xfrm>
                          <a:off x="0" y="0"/>
                          <a:ext cx="5759450" cy="1318895"/>
                          <a:chOff x="0" y="0"/>
                          <a:chExt cx="5759450" cy="1318894"/>
                        </a:xfrm>
                      </wpg:grpSpPr>
                      <pic:pic xmlns:pic="http://schemas.openxmlformats.org/drawingml/2006/picture">
                        <pic:nvPicPr>
                          <pic:cNvPr id="229" name="Image 229" descr="Une image contenant texte&#10;&#10;Description générée automatiquement"/>
                          <pic:cNvPicPr>
                            <a:picLocks noChangeAspect="1"/>
                          </pic:cNvPicPr>
                        </pic:nvPicPr>
                        <pic:blipFill>
                          <a:blip r:embed="rId109">
                            <a:extLst>
                              <a:ext uri="{28A0092B-C50C-407E-A947-70E740481C1C}">
                                <a14:useLocalDpi xmlns:a14="http://schemas.microsoft.com/office/drawing/2010/main" val="0"/>
                              </a:ext>
                            </a:extLst>
                          </a:blip>
                          <a:stretch>
                            <a:fillRect/>
                          </a:stretch>
                        </pic:blipFill>
                        <pic:spPr>
                          <a:xfrm>
                            <a:off x="0" y="0"/>
                            <a:ext cx="5759450" cy="974090"/>
                          </a:xfrm>
                          <a:prstGeom prst="rect">
                            <a:avLst/>
                          </a:prstGeom>
                        </pic:spPr>
                      </pic:pic>
                      <wps:wsp>
                        <wps:cNvPr id="230" name="Zone de texte 230"/>
                        <wps:cNvSpPr txBox="1"/>
                        <wps:spPr>
                          <a:xfrm>
                            <a:off x="0" y="985519"/>
                            <a:ext cx="5759450" cy="333375"/>
                          </a:xfrm>
                          <a:prstGeom prst="rect">
                            <a:avLst/>
                          </a:prstGeom>
                          <a:solidFill>
                            <a:prstClr val="white"/>
                          </a:solidFill>
                          <a:ln>
                            <a:noFill/>
                          </a:ln>
                        </wps:spPr>
                        <wps:txbx>
                          <w:txbxContent>
                            <w:p w14:paraId="59414EA9" w14:textId="617C9158" w:rsidR="00A549A4" w:rsidRPr="002E63B8" w:rsidRDefault="00A549A4" w:rsidP="00A549A4">
                              <w:pPr>
                                <w:pStyle w:val="Lgende"/>
                                <w:rPr>
                                  <w:szCs w:val="20"/>
                                </w:rPr>
                              </w:pPr>
                              <w:bookmarkStart w:id="105" w:name="_Toc104745553"/>
                              <w:r>
                                <w:t xml:space="preserve">Figure </w:t>
                              </w:r>
                              <w:fldSimple w:instr=" SEQ Figure \* ARABIC ">
                                <w:r w:rsidR="00F95028">
                                  <w:rPr>
                                    <w:noProof/>
                                  </w:rPr>
                                  <w:t>22</w:t>
                                </w:r>
                              </w:fldSimple>
                              <w:r>
                                <w:t xml:space="preserve"> </w:t>
                              </w:r>
                              <w:r w:rsidRPr="00B00127">
                                <w:t>Installation de la librairie "</w:t>
                              </w:r>
                              <w:proofErr w:type="spellStart"/>
                              <w:r w:rsidRPr="00B00127">
                                <w:t>Adafruit</w:t>
                              </w:r>
                              <w:proofErr w:type="spellEnd"/>
                              <w:r w:rsidRPr="00B00127">
                                <w:t xml:space="preserve"> </w:t>
                              </w:r>
                              <w:proofErr w:type="spellStart"/>
                              <w:r>
                                <w:t>NeoPixel</w:t>
                              </w:r>
                              <w:proofErr w:type="spellEnd"/>
                              <w:r w:rsidRPr="00B00127">
                                <w:t>"</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2EF62DE8" id="Groupe 231" o:spid="_x0000_s1108" style="position:absolute;margin-left:-.15pt;margin-top:51.1pt;width:453.5pt;height:103.85pt;z-index:251731968;mso-height-relative:margin" coordsize="57594,131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">
                <v:shape id="Image 229" o:spid="_x0000_s1109" type="#_x0000_t75" alt="Une image contenant texte&#10;&#10;Description générée automatiquement" style="position:absolute;width:57594;height:97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">
                  <v:imagedata r:id="rId110" o:title="Une image contenant texte&#10;&#10;Description générée automatiquement"/>
                </v:shape>
                <v:shape id="Zone de texte 230" o:spid="_x0000_s1110" type="#_x0000_t202" style="position:absolute;top:9855;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" stroked="f">
                  <v:textbox style="mso-fit-shape-to-text:t" inset="0,0,0,0">
                    <w:txbxContent>
                      <w:p w14:paraId="59414EA9" w14:textId="617C9158" w:rsidR="00A549A4" w:rsidRPr="002E63B8" w:rsidRDefault="00A549A4" w:rsidP="00A549A4">
                        <w:pPr>
                          <w:pStyle w:val="Lgende"/>
                          <w:rPr>
                            <w:szCs w:val="20"/>
                          </w:rPr>
                        </w:pPr>
                        <w:bookmarkStart w:id="106" w:name="_Toc104745553"/>
                        <w:r>
                          <w:t xml:space="preserve">Figure </w:t>
                        </w:r>
                        <w:fldSimple w:instr=" SEQ Figure \* ARABIC ">
                          <w:r w:rsidR="00F95028">
                            <w:rPr>
                              <w:noProof/>
                            </w:rPr>
                            <w:t>22</w:t>
                          </w:r>
                        </w:fldSimple>
                        <w:r>
                          <w:t xml:space="preserve"> </w:t>
                        </w:r>
                        <w:r w:rsidRPr="00B00127">
                          <w:t>Installation de la librairie "</w:t>
                        </w:r>
                        <w:proofErr w:type="spellStart"/>
                        <w:r w:rsidRPr="00B00127">
                          <w:t>Adafruit</w:t>
                        </w:r>
                        <w:proofErr w:type="spellEnd"/>
                        <w:r w:rsidRPr="00B00127">
                          <w:t xml:space="preserve"> </w:t>
                        </w:r>
                        <w:proofErr w:type="spellStart"/>
                        <w:r>
                          <w:t>NeoPixel</w:t>
                        </w:r>
                        <w:proofErr w:type="spellEnd"/>
                        <w:r w:rsidRPr="00B00127">
                          <w:t>"</w:t>
                        </w:r>
                        <w:bookmarkEnd w:id="106"/>
                      </w:p>
                    </w:txbxContent>
                  </v:textbox>
                </v:shape>
                <w10:wrap type="topAndBottom"/>
              </v:group>
            </w:pict>
          </mc:Fallback>
        </mc:AlternateContent>
      </w:r>
      <w:r w:rsidR="0028531C">
        <w:t xml:space="preserve">6) </w:t>
      </w:r>
      <w:r w:rsidR="0028531C">
        <w:t>Cherchez dans la barre de recherche en haut à droite « </w:t>
      </w:r>
      <w:proofErr w:type="spellStart"/>
      <w:r w:rsidRPr="00A549A4">
        <w:t>Adafruit_NeoPixel.h</w:t>
      </w:r>
      <w:proofErr w:type="spellEnd"/>
      <w:r>
        <w:t xml:space="preserve"> </w:t>
      </w:r>
      <w:r w:rsidR="0028531C">
        <w:t xml:space="preserve">», dans la case « </w:t>
      </w:r>
      <w:proofErr w:type="spellStart"/>
      <w:r w:rsidR="0028531C">
        <w:t>Adafruit</w:t>
      </w:r>
      <w:proofErr w:type="spellEnd"/>
      <w:r w:rsidR="0028531C">
        <w:t xml:space="preserve"> </w:t>
      </w:r>
      <w:proofErr w:type="spellStart"/>
      <w:r>
        <w:t>NeoPixel</w:t>
      </w:r>
      <w:proofErr w:type="spellEnd"/>
      <w:r w:rsidR="0028531C">
        <w:t xml:space="preserve"> » installez la version </w:t>
      </w:r>
      <w:r>
        <w:t>1.10.5</w:t>
      </w:r>
      <w:r w:rsidR="0028531C">
        <w:t>.</w:t>
      </w:r>
    </w:p>
    <w:p w14:paraId="1F12DCD8" w14:textId="017C92E0" w:rsidR="00A549A4" w:rsidRDefault="003D60DF" w:rsidP="003D60DF">
      <w:pPr>
        <w:pStyle w:val="Titre3"/>
      </w:pPr>
      <w:r>
        <w:t>5.5.6 Branchement de l’horloge à l’ordinateur</w:t>
      </w:r>
    </w:p>
    <w:p w14:paraId="353E9438" w14:textId="19458939" w:rsidR="003D60DF" w:rsidRDefault="00826FEB" w:rsidP="003D60DF">
      <w:r>
        <w:rPr>
          <w:noProof/>
        </w:rPr>
        <mc:AlternateContent>
          <mc:Choice Requires="wpg">
            <w:drawing>
              <wp:anchor distT="0" distB="0" distL="114300" distR="114300" simplePos="0" relativeHeight="251738112" behindDoc="0" locked="0" layoutInCell="1" allowOverlap="1" wp14:anchorId="23E6D29C" wp14:editId="00408B09">
                <wp:simplePos x="0" y="0"/>
                <wp:positionH relativeFrom="column">
                  <wp:posOffset>-1933</wp:posOffset>
                </wp:positionH>
                <wp:positionV relativeFrom="paragraph">
                  <wp:posOffset>398725</wp:posOffset>
                </wp:positionV>
                <wp:extent cx="5756275" cy="2527935"/>
                <wp:effectExtent l="0" t="0" r="0" b="5715"/>
                <wp:wrapTopAndBottom/>
                <wp:docPr id="237" name="Groupe 237"/>
                <wp:cNvGraphicFramePr/>
                <a:graphic xmlns:a="http://schemas.openxmlformats.org/drawingml/2006/main">
                  <a:graphicData uri="http://schemas.microsoft.com/office/word/2010/wordprocessingGroup">
                    <wpg:wgp>
                      <wpg:cNvGrpSpPr/>
                      <wpg:grpSpPr>
                        <a:xfrm>
                          <a:off x="0" y="0"/>
                          <a:ext cx="5756275" cy="2527935"/>
                          <a:chOff x="0" y="0"/>
                          <a:chExt cx="5756275" cy="2527935"/>
                        </a:xfrm>
                      </wpg:grpSpPr>
                      <wpg:grpSp>
                        <wpg:cNvPr id="235" name="Groupe 235"/>
                        <wpg:cNvGrpSpPr/>
                        <wpg:grpSpPr>
                          <a:xfrm>
                            <a:off x="0" y="0"/>
                            <a:ext cx="5756275" cy="2122805"/>
                            <a:chOff x="0" y="0"/>
                            <a:chExt cx="5756275" cy="2122805"/>
                          </a:xfrm>
                        </wpg:grpSpPr>
                        <pic:pic xmlns:pic="http://schemas.openxmlformats.org/drawingml/2006/picture">
                          <pic:nvPicPr>
                            <pic:cNvPr id="233" name="Picture 3" descr="Une image contenant texte, intérieur&#10;&#10;Description générée automatiquement"/>
                            <pic:cNvPicPr/>
                          </pic:nvPicPr>
                          <pic:blipFill>
                            <a:blip r:embed="rId111" r:link="rId112" cstate="print">
                              <a:extLst>
                                <a:ext uri="{28A0092B-C50C-407E-A947-70E740481C1C}">
                                  <a14:useLocalDpi xmlns:a14="http://schemas.microsoft.com/office/drawing/2010/main" val="0"/>
                                </a:ext>
                              </a:extLst>
                            </a:blip>
                            <a:srcRect/>
                            <a:stretch>
                              <a:fillRect/>
                            </a:stretch>
                          </pic:blipFill>
                          <pic:spPr bwMode="auto">
                            <a:xfrm>
                              <a:off x="0" y="0"/>
                              <a:ext cx="2830195" cy="2122805"/>
                            </a:xfrm>
                            <a:prstGeom prst="rect">
                              <a:avLst/>
                            </a:prstGeom>
                            <a:noFill/>
                            <a:ln>
                              <a:noFill/>
                            </a:ln>
                          </pic:spPr>
                        </pic:pic>
                        <pic:pic xmlns:pic="http://schemas.openxmlformats.org/drawingml/2006/picture">
                          <pic:nvPicPr>
                            <pic:cNvPr id="234" name="Picture 1" descr="Une image contenant intérieur, équipement électronique&#10;&#10;Description générée automatiquement"/>
                            <pic:cNvPicPr/>
                          </pic:nvPicPr>
                          <pic:blipFill>
                            <a:blip r:embed="rId113" r:link="rId114" cstate="print">
                              <a:extLst>
                                <a:ext uri="{28A0092B-C50C-407E-A947-70E740481C1C}">
                                  <a14:useLocalDpi xmlns:a14="http://schemas.microsoft.com/office/drawing/2010/main" val="0"/>
                                </a:ext>
                              </a:extLst>
                            </a:blip>
                            <a:srcRect/>
                            <a:stretch>
                              <a:fillRect/>
                            </a:stretch>
                          </pic:blipFill>
                          <pic:spPr bwMode="auto">
                            <a:xfrm>
                              <a:off x="2926080" y="0"/>
                              <a:ext cx="2830195" cy="2122170"/>
                            </a:xfrm>
                            <a:prstGeom prst="rect">
                              <a:avLst/>
                            </a:prstGeom>
                            <a:noFill/>
                            <a:ln>
                              <a:noFill/>
                            </a:ln>
                          </pic:spPr>
                        </pic:pic>
                      </wpg:grpSp>
                      <wps:wsp>
                        <wps:cNvPr id="236" name="Zone de texte 236"/>
                        <wps:cNvSpPr txBox="1"/>
                        <wps:spPr>
                          <a:xfrm>
                            <a:off x="0" y="2194560"/>
                            <a:ext cx="5756275" cy="333375"/>
                          </a:xfrm>
                          <a:prstGeom prst="rect">
                            <a:avLst/>
                          </a:prstGeom>
                          <a:solidFill>
                            <a:prstClr val="white"/>
                          </a:solidFill>
                          <a:ln>
                            <a:noFill/>
                          </a:ln>
                        </wps:spPr>
                        <wps:txbx>
                          <w:txbxContent>
                            <w:p w14:paraId="05A65B88" w14:textId="148A3837" w:rsidR="00826FEB" w:rsidRPr="00BB55D6" w:rsidRDefault="00826FEB" w:rsidP="00826FEB">
                              <w:pPr>
                                <w:pStyle w:val="Lgende"/>
                                <w:rPr>
                                  <w:noProof/>
                                  <w:szCs w:val="20"/>
                                </w:rPr>
                              </w:pPr>
                              <w:bookmarkStart w:id="107" w:name="_Toc104745554"/>
                              <w:r>
                                <w:t xml:space="preserve">Figure </w:t>
                              </w:r>
                              <w:fldSimple w:instr=" SEQ Figure \* ARABIC ">
                                <w:r w:rsidR="00F95028">
                                  <w:rPr>
                                    <w:noProof/>
                                  </w:rPr>
                                  <w:t>23</w:t>
                                </w:r>
                              </w:fldSimple>
                              <w:r>
                                <w:t xml:space="preserve"> Branchement de l'horloge à l'ordinateur</w:t>
                              </w:r>
                              <w:bookmarkEnd w:id="1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3E6D29C" id="Groupe 237" o:spid="_x0000_s1111" style="position:absolute;margin-left:-.15pt;margin-top:31.4pt;width:453.25pt;height:199.05pt;z-index:251738112" coordsize="57562,2527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">
                <v:group id="Groupe 235" o:spid="_x0000_s1112" style="position:absolute;width:57562;height:21228" coordsize="57562,21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shape id="Picture 3" o:spid="_x0000_s1113" type="#_x0000_t75" alt="Une image contenant texte, intérieur&#10;&#10;Description générée automatiquement" style="position:absolute;width:28301;height:212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">
                    <v:imagedata r:id="rId115" r:href="rId116"/>
                  </v:shape>
                  <v:shape id="Picture 1" o:spid="_x0000_s1114" type="#_x0000_t75" alt="Une image contenant intérieur, équipement électronique&#10;&#10;Description générée automatiquement" style="position:absolute;left:29260;width:28302;height:212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">
                    <v:imagedata r:id="rId117" r:href="rId118"/>
                  </v:shape>
                </v:group>
                <v:shape id="Zone de texte 236" o:spid="_x0000_s1115" type="#_x0000_t202" style="position:absolute;top:21945;width:5756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" stroked="f">
                  <v:textbox style="mso-fit-shape-to-text:t" inset="0,0,0,0">
                    <w:txbxContent>
                      <w:p w14:paraId="05A65B88" w14:textId="148A3837" w:rsidR="00826FEB" w:rsidRPr="00BB55D6" w:rsidRDefault="00826FEB" w:rsidP="00826FEB">
                        <w:pPr>
                          <w:pStyle w:val="Lgende"/>
                          <w:rPr>
                            <w:noProof/>
                            <w:szCs w:val="20"/>
                          </w:rPr>
                        </w:pPr>
                        <w:bookmarkStart w:id="108" w:name="_Toc104745554"/>
                        <w:r>
                          <w:t xml:space="preserve">Figure </w:t>
                        </w:r>
                        <w:fldSimple w:instr=" SEQ Figure \* ARABIC ">
                          <w:r w:rsidR="00F95028">
                            <w:rPr>
                              <w:noProof/>
                            </w:rPr>
                            <w:t>23</w:t>
                          </w:r>
                        </w:fldSimple>
                        <w:r>
                          <w:t xml:space="preserve"> Branchement de l'horloge à l'ordinateur</w:t>
                        </w:r>
                        <w:bookmarkEnd w:id="108"/>
                      </w:p>
                    </w:txbxContent>
                  </v:textbox>
                </v:shape>
                <w10:wrap type="topAndBottom"/>
              </v:group>
            </w:pict>
          </mc:Fallback>
        </mc:AlternateContent>
      </w:r>
      <w:r w:rsidR="00CF5437">
        <w:t xml:space="preserve">1) </w:t>
      </w:r>
      <w:r w:rsidR="003D60DF">
        <w:t xml:space="preserve">Brancher la carte Arduino a l’ordinateur à l’aide du </w:t>
      </w:r>
      <w:r w:rsidR="00AC2036">
        <w:t>câble</w:t>
      </w:r>
      <w:r w:rsidR="003D60DF">
        <w:t xml:space="preserve"> USB A-B </w:t>
      </w:r>
    </w:p>
    <w:p w14:paraId="41B1E150" w14:textId="4264CAC4" w:rsidR="00F32414" w:rsidRDefault="00F32414">
      <w:r>
        <w:br w:type="page"/>
      </w:r>
    </w:p>
    <w:p w14:paraId="7DE36961" w14:textId="311473B5" w:rsidR="00F32414" w:rsidRDefault="00F32414" w:rsidP="00F32414">
      <w:pPr>
        <w:pStyle w:val="Titre3"/>
      </w:pPr>
      <w:r>
        <w:lastRenderedPageBreak/>
        <w:t>5.5.</w:t>
      </w:r>
      <w:r>
        <w:t>7</w:t>
      </w:r>
      <w:r>
        <w:t xml:space="preserve"> </w:t>
      </w:r>
      <w:r>
        <w:t>Compiler le code</w:t>
      </w:r>
    </w:p>
    <w:p w14:paraId="2FC39978" w14:textId="097C0C4E" w:rsidR="003D60DF" w:rsidRDefault="00F95028" w:rsidP="003D60DF">
      <w:r>
        <w:rPr>
          <w:noProof/>
        </w:rPr>
        <mc:AlternateContent>
          <mc:Choice Requires="wpg">
            <w:drawing>
              <wp:anchor distT="0" distB="0" distL="114300" distR="114300" simplePos="0" relativeHeight="251744256" behindDoc="0" locked="0" layoutInCell="1" allowOverlap="1" wp14:anchorId="072051F0" wp14:editId="3D4D3ED1">
                <wp:simplePos x="0" y="0"/>
                <wp:positionH relativeFrom="column">
                  <wp:posOffset>2168525</wp:posOffset>
                </wp:positionH>
                <wp:positionV relativeFrom="paragraph">
                  <wp:posOffset>355269</wp:posOffset>
                </wp:positionV>
                <wp:extent cx="1419225" cy="1190625"/>
                <wp:effectExtent l="0" t="0" r="9525" b="9525"/>
                <wp:wrapNone/>
                <wp:docPr id="251" name="Groupe 251"/>
                <wp:cNvGraphicFramePr/>
                <a:graphic xmlns:a="http://schemas.openxmlformats.org/drawingml/2006/main">
                  <a:graphicData uri="http://schemas.microsoft.com/office/word/2010/wordprocessingGroup">
                    <wpg:wgp>
                      <wpg:cNvGrpSpPr/>
                      <wpg:grpSpPr>
                        <a:xfrm>
                          <a:off x="0" y="0"/>
                          <a:ext cx="1419225" cy="1190625"/>
                          <a:chOff x="0" y="0"/>
                          <a:chExt cx="1419225" cy="1190626"/>
                        </a:xfrm>
                      </wpg:grpSpPr>
                      <wpg:grpSp>
                        <wpg:cNvPr id="249" name="Groupe 249"/>
                        <wpg:cNvGrpSpPr/>
                        <wpg:grpSpPr>
                          <a:xfrm>
                            <a:off x="0" y="0"/>
                            <a:ext cx="1419225" cy="657225"/>
                            <a:chOff x="0" y="0"/>
                            <a:chExt cx="1419225" cy="657225"/>
                          </a:xfrm>
                        </wpg:grpSpPr>
                        <pic:pic xmlns:pic="http://schemas.openxmlformats.org/drawingml/2006/picture">
                          <pic:nvPicPr>
                            <pic:cNvPr id="246" name="Image 246"/>
                            <pic:cNvPicPr>
                              <a:picLocks noChangeAspect="1"/>
                            </pic:cNvPicPr>
                          </pic:nvPicPr>
                          <pic:blipFill>
                            <a:blip r:embed="rId119">
                              <a:extLst>
                                <a:ext uri="{28A0092B-C50C-407E-A947-70E740481C1C}">
                                  <a14:useLocalDpi xmlns:a14="http://schemas.microsoft.com/office/drawing/2010/main" val="0"/>
                                </a:ext>
                              </a:extLst>
                            </a:blip>
                            <a:stretch>
                              <a:fillRect/>
                            </a:stretch>
                          </pic:blipFill>
                          <pic:spPr>
                            <a:xfrm>
                              <a:off x="0" y="0"/>
                              <a:ext cx="1419225" cy="657225"/>
                            </a:xfrm>
                            <a:prstGeom prst="rect">
                              <a:avLst/>
                            </a:prstGeom>
                          </pic:spPr>
                        </pic:pic>
                        <wps:wsp>
                          <wps:cNvPr id="248" name="Ellipse 248"/>
                          <wps:cNvSpPr/>
                          <wps:spPr>
                            <a:xfrm>
                              <a:off x="262394" y="15903"/>
                              <a:ext cx="302149" cy="302148"/>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50" name="Zone de texte 250"/>
                        <wps:cNvSpPr txBox="1"/>
                        <wps:spPr>
                          <a:xfrm>
                            <a:off x="0" y="715011"/>
                            <a:ext cx="1419225" cy="475615"/>
                          </a:xfrm>
                          <a:prstGeom prst="rect">
                            <a:avLst/>
                          </a:prstGeom>
                          <a:solidFill>
                            <a:prstClr val="white"/>
                          </a:solidFill>
                          <a:ln>
                            <a:noFill/>
                          </a:ln>
                        </wps:spPr>
                        <wps:txbx>
                          <w:txbxContent>
                            <w:p w14:paraId="4FB9EEAD" w14:textId="7D73E386" w:rsidR="001B490D" w:rsidRPr="00701F88" w:rsidRDefault="001B490D" w:rsidP="001B490D">
                              <w:pPr>
                                <w:pStyle w:val="Lgende"/>
                                <w:rPr>
                                  <w:noProof/>
                                  <w:szCs w:val="20"/>
                                </w:rPr>
                              </w:pPr>
                              <w:bookmarkStart w:id="109" w:name="_Toc104745555"/>
                              <w:r>
                                <w:t xml:space="preserve">Figure </w:t>
                              </w:r>
                              <w:fldSimple w:instr=" SEQ Figure \* ARABIC ">
                                <w:r w:rsidR="00F95028">
                                  <w:rPr>
                                    <w:noProof/>
                                  </w:rPr>
                                  <w:t>24</w:t>
                                </w:r>
                              </w:fldSimple>
                              <w:r>
                                <w:t xml:space="preserve"> Bouton permettant la compilation du code</w:t>
                              </w:r>
                              <w:bookmarkEnd w:id="10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72051F0" id="Groupe 251" o:spid="_x0000_s1116" style="position:absolute;margin-left:170.75pt;margin-top:27.95pt;width:111.75pt;height:93.75pt;z-index:251744256" coordsize="14192,119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">
                <v:group id="Groupe 249" o:spid="_x0000_s1117" style="position:absolute;width:14192;height:6572" coordsize="14192,6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et9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">
                  <v:shape id="Image 246" o:spid="_x0000_s1118" type="#_x0000_t75" style="position:absolute;width:14192;height:65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">
                    <v:imagedata r:id="rId120" o:title=""/>
                  </v:shape>
                  <v:oval id="Ellipse 248" o:spid="_x0000_s1119" style="position:absolute;left:2623;top:159;width:3022;height:30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" filled="f" strokecolor="yellow" strokeweight="1pt">
                    <v:stroke joinstyle="miter"/>
                  </v:oval>
                </v:group>
                <v:shape id="Zone de texte 250" o:spid="_x0000_s1120" type="#_x0000_t202" style="position:absolute;top:7150;width:14192;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" stroked="f">
                  <v:textbox style="mso-fit-shape-to-text:t" inset="0,0,0,0">
                    <w:txbxContent>
                      <w:p w14:paraId="4FB9EEAD" w14:textId="7D73E386" w:rsidR="001B490D" w:rsidRPr="00701F88" w:rsidRDefault="001B490D" w:rsidP="001B490D">
                        <w:pPr>
                          <w:pStyle w:val="Lgende"/>
                          <w:rPr>
                            <w:noProof/>
                            <w:szCs w:val="20"/>
                          </w:rPr>
                        </w:pPr>
                        <w:bookmarkStart w:id="110" w:name="_Toc104745555"/>
                        <w:r>
                          <w:t xml:space="preserve">Figure </w:t>
                        </w:r>
                        <w:fldSimple w:instr=" SEQ Figure \* ARABIC ">
                          <w:r w:rsidR="00F95028">
                            <w:rPr>
                              <w:noProof/>
                            </w:rPr>
                            <w:t>24</w:t>
                          </w:r>
                        </w:fldSimple>
                        <w:r>
                          <w:t xml:space="preserve"> Bouton permettant la compilation du code</w:t>
                        </w:r>
                        <w:bookmarkEnd w:id="110"/>
                      </w:p>
                    </w:txbxContent>
                  </v:textbox>
                </v:shape>
              </v:group>
            </w:pict>
          </mc:Fallback>
        </mc:AlternateContent>
      </w:r>
      <w:r w:rsidR="00F32414">
        <w:t>1) Cliquez sur le bouton rond avec une flèche droite comme logo intérieur</w:t>
      </w:r>
      <w:r w:rsidR="00F20EBD">
        <w:t> :</w:t>
      </w:r>
    </w:p>
    <w:p w14:paraId="5F5CB2A0" w14:textId="11050ACD" w:rsidR="00300BCF" w:rsidRDefault="00300BCF" w:rsidP="003D60DF"/>
    <w:p w14:paraId="10A549E6" w14:textId="3010BE6C" w:rsidR="00300BCF" w:rsidRDefault="00300BCF" w:rsidP="003D60DF"/>
    <w:p w14:paraId="0D65F2C1" w14:textId="1B1E8E76" w:rsidR="00300BCF" w:rsidRDefault="00300BCF" w:rsidP="003D60DF"/>
    <w:p w14:paraId="3B664D44" w14:textId="43C55E74" w:rsidR="006156AF" w:rsidRDefault="00F95028" w:rsidP="006156AF">
      <w:pPr>
        <w:pStyle w:val="Titre2"/>
      </w:pPr>
      <w:bookmarkStart w:id="111" w:name="_Toc104657320"/>
      <w:bookmarkStart w:id="112" w:name="_Toc104745531"/>
      <w:r>
        <w:rPr>
          <w:noProof/>
        </w:rPr>
        <mc:AlternateContent>
          <mc:Choice Requires="wpg">
            <w:drawing>
              <wp:anchor distT="0" distB="0" distL="114300" distR="114300" simplePos="0" relativeHeight="251750400" behindDoc="0" locked="0" layoutInCell="1" allowOverlap="1" wp14:anchorId="05C5728B" wp14:editId="01594B0A">
                <wp:simplePos x="0" y="0"/>
                <wp:positionH relativeFrom="column">
                  <wp:posOffset>-1933</wp:posOffset>
                </wp:positionH>
                <wp:positionV relativeFrom="paragraph">
                  <wp:posOffset>521583</wp:posOffset>
                </wp:positionV>
                <wp:extent cx="5759450" cy="4705985"/>
                <wp:effectExtent l="0" t="0" r="0" b="0"/>
                <wp:wrapTopAndBottom/>
                <wp:docPr id="285" name="Groupe 285"/>
                <wp:cNvGraphicFramePr/>
                <a:graphic xmlns:a="http://schemas.openxmlformats.org/drawingml/2006/main">
                  <a:graphicData uri="http://schemas.microsoft.com/office/word/2010/wordprocessingGroup">
                    <wpg:wgp>
                      <wpg:cNvGrpSpPr/>
                      <wpg:grpSpPr>
                        <a:xfrm>
                          <a:off x="0" y="0"/>
                          <a:ext cx="5759450" cy="4705985"/>
                          <a:chOff x="0" y="0"/>
                          <a:chExt cx="5759450" cy="4705985"/>
                        </a:xfrm>
                      </wpg:grpSpPr>
                      <wpg:grpSp>
                        <wpg:cNvPr id="253" name="Groupe 253"/>
                        <wpg:cNvGrpSpPr/>
                        <wpg:grpSpPr>
                          <a:xfrm>
                            <a:off x="0" y="0"/>
                            <a:ext cx="5759450" cy="4318635"/>
                            <a:chOff x="0" y="0"/>
                            <a:chExt cx="5759450" cy="4318635"/>
                          </a:xfrm>
                        </wpg:grpSpPr>
                        <pic:pic xmlns:pic="http://schemas.openxmlformats.org/drawingml/2006/picture">
                          <pic:nvPicPr>
                            <pic:cNvPr id="254" name="Image 254" descr="cid:d9965c4b-9074-4ff6-9d07-8e7aa4a1128a@cpnv.ch"/>
                            <pic:cNvPicPr>
                              <a:picLocks noChangeAspect="1"/>
                            </pic:cNvPicPr>
                          </pic:nvPicPr>
                          <pic:blipFill>
                            <a:blip r:embed="rId37" r:link="rId38" cstate="print">
                              <a:extLst>
                                <a:ext uri="{28A0092B-C50C-407E-A947-70E740481C1C}">
                                  <a14:useLocalDpi xmlns:a14="http://schemas.microsoft.com/office/drawing/2010/main" val="0"/>
                                </a:ext>
                              </a:extLst>
                            </a:blip>
                            <a:srcRect/>
                            <a:stretch>
                              <a:fillRect/>
                            </a:stretch>
                          </pic:blipFill>
                          <pic:spPr bwMode="auto">
                            <a:xfrm>
                              <a:off x="0" y="0"/>
                              <a:ext cx="5759450" cy="4318635"/>
                            </a:xfrm>
                            <a:prstGeom prst="rect">
                              <a:avLst/>
                            </a:prstGeom>
                            <a:noFill/>
                            <a:ln>
                              <a:noFill/>
                            </a:ln>
                          </pic:spPr>
                        </pic:pic>
                        <wpg:grpSp>
                          <wpg:cNvPr id="255" name="Groupe 255"/>
                          <wpg:cNvGrpSpPr/>
                          <wpg:grpSpPr>
                            <a:xfrm>
                              <a:off x="560717" y="681487"/>
                              <a:ext cx="450850" cy="789305"/>
                              <a:chOff x="0" y="0"/>
                              <a:chExt cx="451503" cy="789822"/>
                            </a:xfrm>
                            <a:solidFill>
                              <a:srgbClr val="FFFF00"/>
                            </a:solidFill>
                          </wpg:grpSpPr>
                          <wps:wsp>
                            <wps:cNvPr id="256" name="Dodécagone 256"/>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AD416E" w14:textId="77777777" w:rsidR="006156AF" w:rsidRPr="00173DD5" w:rsidRDefault="006156AF" w:rsidP="006156AF">
                                  <w:pPr>
                                    <w:jc w:val="center"/>
                                    <w:rPr>
                                      <w:color w:val="000000" w:themeColor="text1"/>
                                      <w:sz w:val="12"/>
                                      <w:szCs w:val="12"/>
                                    </w:rPr>
                                  </w:pPr>
                                  <w:r w:rsidRPr="00173DD5">
                                    <w:rPr>
                                      <w:color w:val="000000" w:themeColor="text1"/>
                                      <w:sz w:val="12"/>
                                      <w:szCs w:val="1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Connecteur droit avec flèche 257"/>
                            <wps:cNvCnPr/>
                            <wps:spPr>
                              <a:xfrm>
                                <a:off x="267027" y="356101"/>
                                <a:ext cx="184476" cy="433721"/>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58" name="Groupe 258"/>
                          <wpg:cNvGrpSpPr/>
                          <wpg:grpSpPr>
                            <a:xfrm>
                              <a:off x="4028536" y="3721579"/>
                              <a:ext cx="510639" cy="497419"/>
                              <a:chOff x="0" y="-111780"/>
                              <a:chExt cx="511034" cy="497728"/>
                            </a:xfrm>
                            <a:solidFill>
                              <a:srgbClr val="FFFF00"/>
                            </a:solidFill>
                          </wpg:grpSpPr>
                          <wps:wsp>
                            <wps:cNvPr id="259" name="Dodécagone 259"/>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E0172FF" w14:textId="77777777" w:rsidR="006156AF" w:rsidRPr="00173DD5" w:rsidRDefault="006156AF" w:rsidP="006156AF">
                                  <w:pPr>
                                    <w:jc w:val="center"/>
                                    <w:rPr>
                                      <w:color w:val="000000" w:themeColor="text1"/>
                                      <w:sz w:val="12"/>
                                      <w:szCs w:val="12"/>
                                    </w:rPr>
                                  </w:pPr>
                                  <w:r>
                                    <w:rPr>
                                      <w:color w:val="000000" w:themeColor="text1"/>
                                      <w:sz w:val="12"/>
                                      <w:szCs w:val="1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0" name="Connecteur droit avec flèche 260"/>
                            <wps:cNvCnPr/>
                            <wps:spPr>
                              <a:xfrm flipV="1">
                                <a:off x="334238" y="-111780"/>
                                <a:ext cx="176796" cy="163489"/>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61" name="Groupe 261"/>
                          <wpg:cNvGrpSpPr/>
                          <wpg:grpSpPr>
                            <a:xfrm>
                              <a:off x="3416061" y="3040092"/>
                              <a:ext cx="385445" cy="673735"/>
                              <a:chOff x="124691" y="-544320"/>
                              <a:chExt cx="385948" cy="674783"/>
                            </a:xfrm>
                            <a:solidFill>
                              <a:srgbClr val="FFFF00"/>
                            </a:solidFill>
                          </wpg:grpSpPr>
                          <wps:wsp>
                            <wps:cNvPr id="262" name="Dodécagone 262"/>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077DF23" w14:textId="77777777" w:rsidR="006156AF" w:rsidRPr="00173DD5" w:rsidRDefault="006156AF" w:rsidP="006156AF">
                                  <w:pPr>
                                    <w:jc w:val="center"/>
                                    <w:rPr>
                                      <w:color w:val="000000" w:themeColor="text1"/>
                                      <w:sz w:val="12"/>
                                      <w:szCs w:val="12"/>
                                    </w:rPr>
                                  </w:pPr>
                                  <w:r>
                                    <w:rPr>
                                      <w:color w:val="000000" w:themeColor="text1"/>
                                      <w:sz w:val="12"/>
                                      <w:szCs w:val="1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 name="Connecteur droit avec flèche 263"/>
                            <wps:cNvCnPr/>
                            <wps:spPr>
                              <a:xfrm flipV="1">
                                <a:off x="369056" y="-544320"/>
                                <a:ext cx="76269" cy="28859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64" name="Groupe 264"/>
                          <wpg:cNvGrpSpPr/>
                          <wpg:grpSpPr>
                            <a:xfrm>
                              <a:off x="4843013" y="457200"/>
                              <a:ext cx="816915" cy="712519"/>
                              <a:chOff x="-431414" y="0"/>
                              <a:chExt cx="817362" cy="713449"/>
                            </a:xfrm>
                            <a:solidFill>
                              <a:srgbClr val="FFFF00"/>
                            </a:solidFill>
                          </wpg:grpSpPr>
                          <wps:wsp>
                            <wps:cNvPr id="265" name="Dodécagone 265"/>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BBBAE26" w14:textId="77777777" w:rsidR="006156AF" w:rsidRPr="00173DD5" w:rsidRDefault="006156AF" w:rsidP="006156AF">
                                  <w:pPr>
                                    <w:jc w:val="center"/>
                                    <w:rPr>
                                      <w:color w:val="000000" w:themeColor="text1"/>
                                      <w:sz w:val="12"/>
                                      <w:szCs w:val="12"/>
                                    </w:rPr>
                                  </w:pPr>
                                  <w:r w:rsidRPr="00173DD5">
                                    <w:rPr>
                                      <w:color w:val="000000" w:themeColor="text1"/>
                                      <w:sz w:val="12"/>
                                      <w:szCs w:val="1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Connecteur droit avec flèche 266"/>
                            <wps:cNvCnPr/>
                            <wps:spPr>
                              <a:xfrm flipH="1">
                                <a:off x="-431414" y="334105"/>
                                <a:ext cx="483109" cy="37934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67" name="Groupe 267"/>
                          <wpg:cNvGrpSpPr/>
                          <wpg:grpSpPr>
                            <a:xfrm>
                              <a:off x="2104845" y="276045"/>
                              <a:ext cx="1193165" cy="1763395"/>
                              <a:chOff x="0" y="0"/>
                              <a:chExt cx="1193470" cy="1763485"/>
                            </a:xfrm>
                            <a:solidFill>
                              <a:srgbClr val="FFFF00"/>
                            </a:solidFill>
                          </wpg:grpSpPr>
                          <wps:wsp>
                            <wps:cNvPr id="268" name="Dodécagone 268"/>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BFEE9F7" w14:textId="77777777" w:rsidR="006156AF" w:rsidRPr="00173DD5" w:rsidRDefault="006156AF" w:rsidP="006156AF">
                                  <w:pPr>
                                    <w:jc w:val="center"/>
                                    <w:rPr>
                                      <w:color w:val="000000" w:themeColor="text1"/>
                                      <w:sz w:val="12"/>
                                      <w:szCs w:val="12"/>
                                    </w:rPr>
                                  </w:pPr>
                                  <w:r>
                                    <w:rPr>
                                      <w:color w:val="000000" w:themeColor="text1"/>
                                      <w:sz w:val="12"/>
                                      <w:szCs w:val="1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9" name="Connecteur droit avec flèche 269"/>
                            <wps:cNvCnPr/>
                            <wps:spPr>
                              <a:xfrm>
                                <a:off x="244627" y="385901"/>
                                <a:ext cx="948843" cy="137758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70" name="Connecteur droit avec flèche 270"/>
                          <wps:cNvCnPr/>
                          <wps:spPr>
                            <a:xfrm>
                              <a:off x="2467155" y="500332"/>
                              <a:ext cx="1448789" cy="356259"/>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271" name="Groupe 271"/>
                          <wpg:cNvGrpSpPr/>
                          <wpg:grpSpPr>
                            <a:xfrm>
                              <a:off x="2467155" y="2462123"/>
                              <a:ext cx="979714" cy="1665935"/>
                              <a:chOff x="124691" y="-1536553"/>
                              <a:chExt cx="979714" cy="1667016"/>
                            </a:xfrm>
                            <a:solidFill>
                              <a:srgbClr val="FFFF00"/>
                            </a:solidFill>
                          </wpg:grpSpPr>
                          <wps:wsp>
                            <wps:cNvPr id="272" name="Dodécagone 272"/>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4832BE0" w14:textId="77777777" w:rsidR="006156AF" w:rsidRPr="00173DD5" w:rsidRDefault="006156AF" w:rsidP="006156AF">
                                  <w:pPr>
                                    <w:jc w:val="center"/>
                                    <w:rPr>
                                      <w:color w:val="000000" w:themeColor="text1"/>
                                      <w:sz w:val="12"/>
                                      <w:szCs w:val="12"/>
                                    </w:rPr>
                                  </w:pPr>
                                  <w:r>
                                    <w:rPr>
                                      <w:color w:val="000000" w:themeColor="text1"/>
                                      <w:sz w:val="12"/>
                                      <w:szCs w:val="12"/>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3" name="Connecteur droit avec flèche 273"/>
                            <wps:cNvCnPr/>
                            <wps:spPr>
                              <a:xfrm flipV="1">
                                <a:off x="369056" y="-1536553"/>
                                <a:ext cx="735349" cy="128082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74" name="Groupe 274"/>
                          <wpg:cNvGrpSpPr/>
                          <wpg:grpSpPr>
                            <a:xfrm>
                              <a:off x="4256417" y="2147977"/>
                              <a:ext cx="1182370" cy="385445"/>
                              <a:chOff x="-797274" y="0"/>
                              <a:chExt cx="1183222" cy="385948"/>
                            </a:xfrm>
                            <a:solidFill>
                              <a:srgbClr val="FFFF00"/>
                            </a:solidFill>
                          </wpg:grpSpPr>
                          <wps:wsp>
                            <wps:cNvPr id="275" name="Dodécagone 275"/>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9D3788" w14:textId="77777777" w:rsidR="006156AF" w:rsidRPr="00173DD5" w:rsidRDefault="006156AF" w:rsidP="006156AF">
                                  <w:pPr>
                                    <w:jc w:val="center"/>
                                    <w:rPr>
                                      <w:color w:val="000000" w:themeColor="text1"/>
                                      <w:sz w:val="12"/>
                                      <w:szCs w:val="12"/>
                                    </w:rPr>
                                  </w:pPr>
                                  <w:r>
                                    <w:rPr>
                                      <w:color w:val="000000" w:themeColor="text1"/>
                                      <w:sz w:val="12"/>
                                      <w:szCs w:val="1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6" name="Connecteur droit avec flèche 276"/>
                            <wps:cNvCnPr/>
                            <wps:spPr>
                              <a:xfrm flipH="1">
                                <a:off x="-797274" y="244684"/>
                                <a:ext cx="797135" cy="502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77" name="Groupe 277"/>
                          <wpg:cNvGrpSpPr/>
                          <wpg:grpSpPr>
                            <a:xfrm>
                              <a:off x="3985404" y="25879"/>
                              <a:ext cx="385737" cy="979170"/>
                              <a:chOff x="0" y="0"/>
                              <a:chExt cx="385948" cy="980448"/>
                            </a:xfrm>
                            <a:solidFill>
                              <a:srgbClr val="FFFF00"/>
                            </a:solidFill>
                          </wpg:grpSpPr>
                          <wps:wsp>
                            <wps:cNvPr id="278" name="Dodécagone 278"/>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3FBCBD0" w14:textId="77777777" w:rsidR="006156AF" w:rsidRPr="00173DD5" w:rsidRDefault="006156AF" w:rsidP="006156AF">
                                  <w:pPr>
                                    <w:jc w:val="center"/>
                                    <w:rPr>
                                      <w:color w:val="000000" w:themeColor="text1"/>
                                      <w:sz w:val="12"/>
                                      <w:szCs w:val="12"/>
                                    </w:rPr>
                                  </w:pPr>
                                  <w:r>
                                    <w:rPr>
                                      <w:color w:val="000000" w:themeColor="text1"/>
                                      <w:sz w:val="12"/>
                                      <w:szCs w:val="1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9" name="Connecteur droit avec flèche 279"/>
                            <wps:cNvCnPr/>
                            <wps:spPr>
                              <a:xfrm>
                                <a:off x="244499" y="385734"/>
                                <a:ext cx="59538" cy="59471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80" name="Groupe 280"/>
                          <wpg:cNvGrpSpPr/>
                          <wpg:grpSpPr>
                            <a:xfrm>
                              <a:off x="3937240" y="1446003"/>
                              <a:ext cx="1490139" cy="560111"/>
                              <a:chOff x="-1105265" y="-174894"/>
                              <a:chExt cx="1491213" cy="560842"/>
                            </a:xfrm>
                            <a:solidFill>
                              <a:srgbClr val="FFFF00"/>
                            </a:solidFill>
                          </wpg:grpSpPr>
                          <wps:wsp>
                            <wps:cNvPr id="281" name="Dodécagone 281"/>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9954132" w14:textId="77777777" w:rsidR="006156AF" w:rsidRPr="00173DD5" w:rsidRDefault="006156AF" w:rsidP="006156AF">
                                  <w:pPr>
                                    <w:jc w:val="center"/>
                                    <w:rPr>
                                      <w:color w:val="000000" w:themeColor="text1"/>
                                      <w:sz w:val="12"/>
                                      <w:szCs w:val="12"/>
                                    </w:rPr>
                                  </w:pPr>
                                  <w:r>
                                    <w:rPr>
                                      <w:color w:val="000000" w:themeColor="text1"/>
                                      <w:sz w:val="12"/>
                                      <w:szCs w:val="1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Connecteur droit avec flèche 282"/>
                            <wps:cNvCnPr/>
                            <wps:spPr>
                              <a:xfrm flipH="1" flipV="1">
                                <a:off x="-1105265" y="-174894"/>
                                <a:ext cx="1105001" cy="31584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s:wsp>
                        <wps:cNvPr id="284" name="Zone de texte 284"/>
                        <wps:cNvSpPr txBox="1"/>
                        <wps:spPr>
                          <a:xfrm>
                            <a:off x="0" y="4372610"/>
                            <a:ext cx="5759450" cy="333375"/>
                          </a:xfrm>
                          <a:prstGeom prst="rect">
                            <a:avLst/>
                          </a:prstGeom>
                          <a:solidFill>
                            <a:prstClr val="white"/>
                          </a:solidFill>
                          <a:ln>
                            <a:noFill/>
                          </a:ln>
                        </wps:spPr>
                        <wps:txbx>
                          <w:txbxContent>
                            <w:p w14:paraId="7AD16D24" w14:textId="505A78F1" w:rsidR="00F95028" w:rsidRPr="007057D5" w:rsidRDefault="00F95028" w:rsidP="00F95028">
                              <w:pPr>
                                <w:pStyle w:val="Lgende"/>
                                <w:rPr>
                                  <w:caps/>
                                  <w:noProof/>
                                  <w:color w:val="auto"/>
                                  <w:spacing w:val="15"/>
                                  <w:sz w:val="24"/>
                                  <w:szCs w:val="20"/>
                                </w:rPr>
                              </w:pPr>
                              <w:bookmarkStart w:id="113" w:name="_Toc104745556"/>
                              <w:r>
                                <w:t xml:space="preserve">Figure </w:t>
                              </w:r>
                              <w:fldSimple w:instr=" SEQ Figure \* ARABIC ">
                                <w:r>
                                  <w:rPr>
                                    <w:noProof/>
                                  </w:rPr>
                                  <w:t>25</w:t>
                                </w:r>
                              </w:fldSimple>
                              <w:r>
                                <w:t xml:space="preserve"> </w:t>
                              </w:r>
                              <w:r w:rsidRPr="0070537A">
                                <w:t>Branchement de l'horloge au complet</w:t>
                              </w:r>
                              <w:bookmarkEnd w:id="1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5C5728B" id="Groupe 285" o:spid="_x0000_s1121" style="position:absolute;margin-left:-.15pt;margin-top:41.05pt;width:453.5pt;height:370.55pt;z-index:251750400" coordsize="57594,4705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">
                <v:group id="Groupe 253" o:spid="_x0000_s1122" style="position:absolute;width:57594;height:43186" coordsize="57594,43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shape id="Image 254" o:spid="_x0000_s1123" type="#_x0000_t75" alt="cid:d9965c4b-9074-4ff6-9d07-8e7aa4a1128a@cpnv.ch" style="position:absolute;width:57594;height:431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">
                    <v:imagedata r:id="rId39" r:href="rId121"/>
                  </v:shape>
                  <v:group id="Groupe 255" o:spid="_x0000_s1124" style="position:absolute;left:5607;top:6814;width:4508;height:7893" coordsize="4515,7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">
                    <v:shape id="Dodécagone 256" o:spid="_x0000_s1125"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14AD416E" w14:textId="77777777" w:rsidR="006156AF" w:rsidRPr="00173DD5" w:rsidRDefault="006156AF" w:rsidP="006156AF">
                            <w:pPr>
                              <w:jc w:val="center"/>
                              <w:rPr>
                                <w:color w:val="000000" w:themeColor="text1"/>
                                <w:sz w:val="12"/>
                                <w:szCs w:val="12"/>
                              </w:rPr>
                            </w:pPr>
                            <w:r w:rsidRPr="00173DD5">
                              <w:rPr>
                                <w:color w:val="000000" w:themeColor="text1"/>
                                <w:sz w:val="12"/>
                                <w:szCs w:val="12"/>
                              </w:rPr>
                              <w:t>1</w:t>
                            </w:r>
                          </w:p>
                        </w:txbxContent>
                      </v:textbox>
                    </v:shape>
                    <v:shape id="Connecteur droit avec flèche 257" o:spid="_x0000_s1126" type="#_x0000_t32" style="position:absolute;left:2670;top:3561;width:1845;height:43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" strokecolor="yellow" strokeweight=".5pt">
                      <v:stroke endarrow="block" joinstyle="miter"/>
                    </v:shape>
                  </v:group>
                  <v:group id="Groupe 258" o:spid="_x0000_s1127" style="position:absolute;left:40285;top:37215;width:5106;height:4974" coordorigin=",-111780" coordsize="511034,4977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">
                    <v:shape id="Dodécagone 259" o:spid="_x0000_s1128" style="position:absolute;width:385948;height:38594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6E0172FF" w14:textId="77777777" w:rsidR="006156AF" w:rsidRPr="00173DD5" w:rsidRDefault="006156AF" w:rsidP="006156AF">
                            <w:pPr>
                              <w:jc w:val="center"/>
                              <w:rPr>
                                <w:color w:val="000000" w:themeColor="text1"/>
                                <w:sz w:val="12"/>
                                <w:szCs w:val="12"/>
                              </w:rPr>
                            </w:pPr>
                            <w:r>
                              <w:rPr>
                                <w:color w:val="000000" w:themeColor="text1"/>
                                <w:sz w:val="12"/>
                                <w:szCs w:val="12"/>
                              </w:rPr>
                              <w:t>7</w:t>
                            </w:r>
                          </w:p>
                        </w:txbxContent>
                      </v:textbox>
                    </v:shape>
                    <v:shape id="Connecteur droit avec flèche 260" o:spid="_x0000_s1129" type="#_x0000_t32" style="position:absolute;left:334238;top:-111780;width:176796;height:1634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" strokecolor="yellow" strokeweight=".5pt">
                      <v:stroke endarrow="block" joinstyle="miter"/>
                    </v:shape>
                  </v:group>
                  <v:group id="Groupe 261" o:spid="_x0000_s1130" style="position:absolute;left:34160;top:30400;width:3855;height:6738" coordorigin="1246,-5443" coordsize="3859,6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">
                    <v:shape id="Dodécagone 262" o:spid="_x0000_s1131"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1077DF23" w14:textId="77777777" w:rsidR="006156AF" w:rsidRPr="00173DD5" w:rsidRDefault="006156AF" w:rsidP="006156AF">
                            <w:pPr>
                              <w:jc w:val="center"/>
                              <w:rPr>
                                <w:color w:val="000000" w:themeColor="text1"/>
                                <w:sz w:val="12"/>
                                <w:szCs w:val="12"/>
                              </w:rPr>
                            </w:pPr>
                            <w:r>
                              <w:rPr>
                                <w:color w:val="000000" w:themeColor="text1"/>
                                <w:sz w:val="12"/>
                                <w:szCs w:val="12"/>
                              </w:rPr>
                              <w:t>8</w:t>
                            </w:r>
                          </w:p>
                        </w:txbxContent>
                      </v:textbox>
                    </v:shape>
                    <v:shape id="Connecteur droit avec flèche 263" o:spid="_x0000_s1132" type="#_x0000_t32" style="position:absolute;left:3690;top:-5443;width:763;height:28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" strokecolor="yellow" strokeweight=".5pt">
                      <v:stroke endarrow="block" joinstyle="miter"/>
                    </v:shape>
                  </v:group>
                  <v:group id="Groupe 264" o:spid="_x0000_s1133" style="position:absolute;left:48430;top:4572;width:8169;height:7125" coordorigin="-4314" coordsize="8173,7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">
                    <v:shape id="Dodécagone 265" o:spid="_x0000_s1134"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6BBBAE26" w14:textId="77777777" w:rsidR="006156AF" w:rsidRPr="00173DD5" w:rsidRDefault="006156AF" w:rsidP="006156AF">
                            <w:pPr>
                              <w:jc w:val="center"/>
                              <w:rPr>
                                <w:color w:val="000000" w:themeColor="text1"/>
                                <w:sz w:val="12"/>
                                <w:szCs w:val="12"/>
                              </w:rPr>
                            </w:pPr>
                            <w:r w:rsidRPr="00173DD5">
                              <w:rPr>
                                <w:color w:val="000000" w:themeColor="text1"/>
                                <w:sz w:val="12"/>
                                <w:szCs w:val="12"/>
                              </w:rPr>
                              <w:t>4</w:t>
                            </w:r>
                          </w:p>
                        </w:txbxContent>
                      </v:textbox>
                    </v:shape>
                    <v:shape id="Connecteur droit avec flèche 266" o:spid="_x0000_s1135" type="#_x0000_t32" style="position:absolute;left:-4314;top:3341;width:4830;height:3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" strokecolor="yellow" strokeweight=".5pt">
                      <v:stroke endarrow="block" joinstyle="miter"/>
                    </v:shape>
                  </v:group>
                  <v:group id="Groupe 267" o:spid="_x0000_s1136" style="position:absolute;left:21048;top:2760;width:11932;height:17634" coordsize="11934,17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4b0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kr/B7JhwBuf4BAAD//wMAUEsBAi0AFAAGAAgAAAAhANvh9svuAAAAhQEAABMAAAAAAAAA&#10;AAAAAAAAAAAAAFtDb250ZW50X1R5cGVzXS54bWxQSwECLQAUAAYACAAAACEAWvQsW78AAAAVAQAA&#10;CwAAAAAAAAAAAAAAAAAfAQAAX3JlbHMvLnJlbHNQSwECLQAUAAYACAAAACEAwteG9MYAAADcAAAA&#10;DwAAAAAAAAAAAAAAAAAHAgAAZHJzL2Rvd25yZXYueG1sUEsFBgAAAAADAAMAtwAAAPoCAAAAAA==&#10;">
                    <v:shape id="Dodécagone 268" o:spid="_x0000_s1137"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2BFEE9F7" w14:textId="77777777" w:rsidR="006156AF" w:rsidRPr="00173DD5" w:rsidRDefault="006156AF" w:rsidP="006156AF">
                            <w:pPr>
                              <w:jc w:val="center"/>
                              <w:rPr>
                                <w:color w:val="000000" w:themeColor="text1"/>
                                <w:sz w:val="12"/>
                                <w:szCs w:val="12"/>
                              </w:rPr>
                            </w:pPr>
                            <w:r>
                              <w:rPr>
                                <w:color w:val="000000" w:themeColor="text1"/>
                                <w:sz w:val="12"/>
                                <w:szCs w:val="12"/>
                              </w:rPr>
                              <w:t>2</w:t>
                            </w:r>
                          </w:p>
                        </w:txbxContent>
                      </v:textbox>
                    </v:shape>
                    <v:shape id="Connecteur droit avec flèche 269" o:spid="_x0000_s1138" type="#_x0000_t32" style="position:absolute;left:2446;top:3859;width:9488;height:13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" strokecolor="yellow" strokeweight=".5pt">
                      <v:stroke endarrow="block" joinstyle="miter"/>
                    </v:shape>
                  </v:group>
                  <v:shape id="Connecteur droit avec flèche 270" o:spid="_x0000_s1139" type="#_x0000_t32" style="position:absolute;left:24671;top:5003;width:14488;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" strokecolor="yellow" strokeweight=".5pt">
                    <v:stroke endarrow="block" joinstyle="miter"/>
                  </v:shape>
                  <v:group id="Groupe 271" o:spid="_x0000_s1140" style="position:absolute;left:24671;top:24621;width:9797;height:16659" coordorigin="1246,-15365" coordsize="9797,16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shape id="Dodécagone 272" o:spid="_x0000_s1141"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74832BE0" w14:textId="77777777" w:rsidR="006156AF" w:rsidRPr="00173DD5" w:rsidRDefault="006156AF" w:rsidP="006156AF">
                            <w:pPr>
                              <w:jc w:val="center"/>
                              <w:rPr>
                                <w:color w:val="000000" w:themeColor="text1"/>
                                <w:sz w:val="12"/>
                                <w:szCs w:val="12"/>
                              </w:rPr>
                            </w:pPr>
                            <w:r>
                              <w:rPr>
                                <w:color w:val="000000" w:themeColor="text1"/>
                                <w:sz w:val="12"/>
                                <w:szCs w:val="12"/>
                              </w:rPr>
                              <w:t>9</w:t>
                            </w:r>
                          </w:p>
                        </w:txbxContent>
                      </v:textbox>
                    </v:shape>
                    <v:shape id="Connecteur droit avec flèche 273" o:spid="_x0000_s1142" type="#_x0000_t32" style="position:absolute;left:3690;top:-15365;width:7354;height:128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" strokecolor="yellow" strokeweight=".5pt">
                      <v:stroke endarrow="block" joinstyle="miter"/>
                    </v:shape>
                  </v:group>
                  <v:group id="Groupe 274" o:spid="_x0000_s1143" style="position:absolute;left:42564;top:21479;width:11823;height:3855" coordorigin="-7972" coordsize="11832,3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shape id="Dodécagone 275" o:spid="_x0000_s1144"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A9D3788" w14:textId="77777777" w:rsidR="006156AF" w:rsidRPr="00173DD5" w:rsidRDefault="006156AF" w:rsidP="006156AF">
                            <w:pPr>
                              <w:jc w:val="center"/>
                              <w:rPr>
                                <w:color w:val="000000" w:themeColor="text1"/>
                                <w:sz w:val="12"/>
                                <w:szCs w:val="12"/>
                              </w:rPr>
                            </w:pPr>
                            <w:r>
                              <w:rPr>
                                <w:color w:val="000000" w:themeColor="text1"/>
                                <w:sz w:val="12"/>
                                <w:szCs w:val="12"/>
                              </w:rPr>
                              <w:t>6</w:t>
                            </w:r>
                          </w:p>
                        </w:txbxContent>
                      </v:textbox>
                    </v:shape>
                    <v:shape id="Connecteur droit avec flèche 276" o:spid="_x0000_s1145" type="#_x0000_t32" style="position:absolute;left:-7972;top:2446;width:7971;height:5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" strokecolor="yellow" strokeweight=".5pt">
                      <v:stroke endarrow="block" joinstyle="miter"/>
                    </v:shape>
                  </v:group>
                  <v:group id="Groupe 277" o:spid="_x0000_s1146" style="position:absolute;left:39854;top:258;width:3857;height:9792" coordsize="3859,9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">
                    <v:shape id="Dodécagone 278" o:spid="_x0000_s1147"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13FBCBD0" w14:textId="77777777" w:rsidR="006156AF" w:rsidRPr="00173DD5" w:rsidRDefault="006156AF" w:rsidP="006156AF">
                            <w:pPr>
                              <w:jc w:val="center"/>
                              <w:rPr>
                                <w:color w:val="000000" w:themeColor="text1"/>
                                <w:sz w:val="12"/>
                                <w:szCs w:val="12"/>
                              </w:rPr>
                            </w:pPr>
                            <w:r>
                              <w:rPr>
                                <w:color w:val="000000" w:themeColor="text1"/>
                                <w:sz w:val="12"/>
                                <w:szCs w:val="12"/>
                              </w:rPr>
                              <w:t>3</w:t>
                            </w:r>
                          </w:p>
                        </w:txbxContent>
                      </v:textbox>
                    </v:shape>
                    <v:shape id="Connecteur droit avec flèche 279" o:spid="_x0000_s1148" type="#_x0000_t32" style="position:absolute;left:2444;top:3857;width:596;height:5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" strokecolor="yellow" strokeweight=".5pt">
                      <v:stroke endarrow="block" joinstyle="miter"/>
                    </v:shape>
                  </v:group>
                  <v:group id="Groupe 280" o:spid="_x0000_s1149" style="position:absolute;left:39372;top:14460;width:14901;height:5601" coordorigin="-11052,-1748" coordsize="14912,5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">
                    <v:shape id="Dodécagone 281" o:spid="_x0000_s1150"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09954132" w14:textId="77777777" w:rsidR="006156AF" w:rsidRPr="00173DD5" w:rsidRDefault="006156AF" w:rsidP="006156AF">
                            <w:pPr>
                              <w:jc w:val="center"/>
                              <w:rPr>
                                <w:color w:val="000000" w:themeColor="text1"/>
                                <w:sz w:val="12"/>
                                <w:szCs w:val="12"/>
                              </w:rPr>
                            </w:pPr>
                            <w:r>
                              <w:rPr>
                                <w:color w:val="000000" w:themeColor="text1"/>
                                <w:sz w:val="12"/>
                                <w:szCs w:val="12"/>
                              </w:rPr>
                              <w:t>5</w:t>
                            </w:r>
                          </w:p>
                        </w:txbxContent>
                      </v:textbox>
                    </v:shape>
                    <v:shape id="Connecteur droit avec flèche 282" o:spid="_x0000_s1151" type="#_x0000_t32" style="position:absolute;left:-11052;top:-1748;width:11050;height:315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" strokecolor="yellow" strokeweight=".5pt">
                      <v:stroke endarrow="block" joinstyle="miter"/>
                    </v:shape>
                  </v:group>
                </v:group>
                <v:shape id="Zone de texte 284" o:spid="_x0000_s1152" type="#_x0000_t202" style="position:absolute;top:43726;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" stroked="f">
                  <v:textbox style="mso-fit-shape-to-text:t" inset="0,0,0,0">
                    <w:txbxContent>
                      <w:p w14:paraId="7AD16D24" w14:textId="505A78F1" w:rsidR="00F95028" w:rsidRPr="007057D5" w:rsidRDefault="00F95028" w:rsidP="00F95028">
                        <w:pPr>
                          <w:pStyle w:val="Lgende"/>
                          <w:rPr>
                            <w:caps/>
                            <w:noProof/>
                            <w:color w:val="auto"/>
                            <w:spacing w:val="15"/>
                            <w:sz w:val="24"/>
                            <w:szCs w:val="20"/>
                          </w:rPr>
                        </w:pPr>
                        <w:bookmarkStart w:id="114" w:name="_Toc104745556"/>
                        <w:r>
                          <w:t xml:space="preserve">Figure </w:t>
                        </w:r>
                        <w:fldSimple w:instr=" SEQ Figure \* ARABIC ">
                          <w:r>
                            <w:rPr>
                              <w:noProof/>
                            </w:rPr>
                            <w:t>25</w:t>
                          </w:r>
                        </w:fldSimple>
                        <w:r>
                          <w:t xml:space="preserve"> </w:t>
                        </w:r>
                        <w:r w:rsidRPr="0070537A">
                          <w:t>Branchement de l'horloge au complet</w:t>
                        </w:r>
                        <w:bookmarkEnd w:id="114"/>
                      </w:p>
                    </w:txbxContent>
                  </v:textbox>
                </v:shape>
                <w10:wrap type="topAndBottom"/>
              </v:group>
            </w:pict>
          </mc:Fallback>
        </mc:AlternateContent>
      </w:r>
      <w:r w:rsidR="006156AF">
        <w:t>5.6 Manuel d’utilisation</w:t>
      </w:r>
      <w:bookmarkEnd w:id="111"/>
      <w:bookmarkEnd w:id="112"/>
      <w:r w:rsidR="006156AF">
        <w:rPr>
          <w:noProof/>
        </w:rPr>
        <w:t xml:space="preserve"> </w:t>
      </w:r>
    </w:p>
    <w:p w14:paraId="5EAEF1A2" w14:textId="77777777" w:rsidR="006156AF" w:rsidRDefault="006156AF" w:rsidP="006156AF">
      <w:r>
        <w:t xml:space="preserve">Une fois le produit alimenté, l’affichage 7 segment (N°7) affichera en alternance la température / l’heure / le taux de CO2. </w:t>
      </w:r>
    </w:p>
    <w:p w14:paraId="7878BC13" w14:textId="77777777" w:rsidR="006156AF" w:rsidRDefault="006156AF" w:rsidP="006156AF">
      <w:r>
        <w:t xml:space="preserve">En pressant le bouton poussoir bleu (N°2), vous changez le mode d’affichage du 7 segments. </w:t>
      </w:r>
    </w:p>
    <w:p w14:paraId="4AD41824" w14:textId="77777777" w:rsidR="006156AF" w:rsidRPr="00AB3200" w:rsidRDefault="006156AF" w:rsidP="006156AF">
      <w:r>
        <w:t xml:space="preserve">En pressant le bouton poussoir vert (N°2), vous changez l’option d’alerte en cas de trop haut taux de CO2. </w:t>
      </w:r>
    </w:p>
    <w:sectPr w:rsidR="006156AF" w:rsidRPr="00AB3200" w:rsidSect="00D05BEB">
      <w:headerReference w:type="default" r:id="rId122"/>
      <w:footerReference w:type="default" r:id="rId123"/>
      <w:headerReference w:type="first" r:id="rId124"/>
      <w:footerReference w:type="first" r:id="rId125"/>
      <w:pgSz w:w="11906" w:h="16838" w:code="9"/>
      <w:pgMar w:top="1418" w:right="1418" w:bottom="1418" w:left="1418"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C5F3C5" w14:textId="77777777" w:rsidR="000F41E9" w:rsidRDefault="000F41E9">
      <w:r>
        <w:separator/>
      </w:r>
    </w:p>
  </w:endnote>
  <w:endnote w:type="continuationSeparator" w:id="0">
    <w:p w14:paraId="136BDAA6" w14:textId="77777777" w:rsidR="000F41E9" w:rsidRDefault="000F41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FA04" w14:textId="41D76EF6" w:rsidR="009A07B5" w:rsidRPr="003C1AFC" w:rsidRDefault="009A07B5" w:rsidP="00A05E8D">
    <w:pPr>
      <w:pStyle w:val="Pieddepage"/>
      <w:pBdr>
        <w:top w:val="single" w:sz="4" w:space="0" w:color="auto"/>
      </w:pBdr>
      <w:tabs>
        <w:tab w:val="clear" w:pos="4536"/>
        <w:tab w:val="clear" w:pos="9072"/>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5A544D">
      <w:rPr>
        <w:noProof/>
        <w:sz w:val="16"/>
        <w:szCs w:val="16"/>
      </w:rPr>
      <w:t>29.05.22</w:t>
    </w:r>
    <w:r>
      <w:rPr>
        <w:sz w:val="16"/>
        <w:szCs w:val="16"/>
      </w:rPr>
      <w:fldChar w:fldCharType="end"/>
    </w:r>
    <w:r w:rsidRPr="00C54985">
      <w:rPr>
        <w:sz w:val="16"/>
        <w:szCs w:val="16"/>
      </w:rPr>
      <w:ptab w:relativeTo="margin" w:alignment="center" w:leader="none"/>
    </w:r>
    <w:r w:rsidRPr="00A05E8D">
      <w:rPr>
        <w:sz w:val="16"/>
        <w:szCs w:val="16"/>
        <w:lang w:val="fr-FR"/>
      </w:rPr>
      <w:t xml:space="preserve">Page </w:t>
    </w:r>
    <w:r w:rsidRPr="00A05E8D">
      <w:rPr>
        <w:b/>
        <w:bCs/>
        <w:sz w:val="16"/>
        <w:szCs w:val="16"/>
      </w:rPr>
      <w:fldChar w:fldCharType="begin"/>
    </w:r>
    <w:r w:rsidRPr="00A05E8D">
      <w:rPr>
        <w:b/>
        <w:bCs/>
        <w:sz w:val="16"/>
        <w:szCs w:val="16"/>
      </w:rPr>
      <w:instrText>PAGE  \* Arabic  \* MERGEFORMAT</w:instrText>
    </w:r>
    <w:r w:rsidRPr="00A05E8D">
      <w:rPr>
        <w:b/>
        <w:bCs/>
        <w:sz w:val="16"/>
        <w:szCs w:val="16"/>
      </w:rPr>
      <w:fldChar w:fldCharType="separate"/>
    </w:r>
    <w:r w:rsidR="00936280" w:rsidRPr="00936280">
      <w:rPr>
        <w:b/>
        <w:bCs/>
        <w:noProof/>
        <w:sz w:val="16"/>
        <w:szCs w:val="16"/>
        <w:lang w:val="fr-FR"/>
      </w:rPr>
      <w:t>6</w:t>
    </w:r>
    <w:r w:rsidRPr="00A05E8D">
      <w:rPr>
        <w:b/>
        <w:bCs/>
        <w:sz w:val="16"/>
        <w:szCs w:val="16"/>
      </w:rPr>
      <w:fldChar w:fldCharType="end"/>
    </w:r>
    <w:r w:rsidRPr="00A05E8D">
      <w:rPr>
        <w:sz w:val="16"/>
        <w:szCs w:val="16"/>
        <w:lang w:val="fr-FR"/>
      </w:rPr>
      <w:t xml:space="preserve"> sur </w:t>
    </w:r>
    <w:r w:rsidRPr="00A05E8D">
      <w:rPr>
        <w:b/>
        <w:bCs/>
        <w:sz w:val="16"/>
        <w:szCs w:val="16"/>
      </w:rPr>
      <w:fldChar w:fldCharType="begin"/>
    </w:r>
    <w:r w:rsidRPr="00A05E8D">
      <w:rPr>
        <w:b/>
        <w:bCs/>
        <w:sz w:val="16"/>
        <w:szCs w:val="16"/>
      </w:rPr>
      <w:instrText>NUMPAGES  \* Arabic  \* MERGEFORMAT</w:instrText>
    </w:r>
    <w:r w:rsidRPr="00A05E8D">
      <w:rPr>
        <w:b/>
        <w:bCs/>
        <w:sz w:val="16"/>
        <w:szCs w:val="16"/>
      </w:rPr>
      <w:fldChar w:fldCharType="separate"/>
    </w:r>
    <w:r w:rsidR="00936280" w:rsidRPr="00936280">
      <w:rPr>
        <w:b/>
        <w:bCs/>
        <w:noProof/>
        <w:sz w:val="16"/>
        <w:szCs w:val="16"/>
        <w:lang w:val="fr-FR"/>
      </w:rPr>
      <w:t>32</w:t>
    </w:r>
    <w:r w:rsidRPr="00A05E8D">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E139BF" w14:textId="0171652C" w:rsidR="009A07B5" w:rsidRDefault="009A07B5" w:rsidP="007E42D5">
    <w:pPr>
      <w:spacing w:before="0" w:after="0"/>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0527B" w14:textId="203D7636" w:rsidR="009A07B5" w:rsidRPr="007E42D5" w:rsidRDefault="009A07B5" w:rsidP="00A05E8D">
    <w:pPr>
      <w:pStyle w:val="Pieddepage"/>
      <w:pBdr>
        <w:top w:val="single" w:sz="4" w:space="0" w:color="auto"/>
      </w:pBdr>
      <w:tabs>
        <w:tab w:val="clear" w:pos="4536"/>
        <w:tab w:val="clear" w:pos="9072"/>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5A544D">
      <w:rPr>
        <w:noProof/>
        <w:sz w:val="16"/>
        <w:szCs w:val="16"/>
      </w:rPr>
      <w:t>29.05.22</w:t>
    </w:r>
    <w:r>
      <w:rPr>
        <w:sz w:val="16"/>
        <w:szCs w:val="16"/>
      </w:rPr>
      <w:fldChar w:fldCharType="end"/>
    </w:r>
    <w:r w:rsidRPr="00C54985">
      <w:rPr>
        <w:sz w:val="16"/>
        <w:szCs w:val="16"/>
      </w:rPr>
      <w:ptab w:relativeTo="margin" w:alignment="center" w:leader="none"/>
    </w:r>
    <w:r w:rsidRPr="00A05E8D">
      <w:rPr>
        <w:sz w:val="16"/>
        <w:szCs w:val="16"/>
        <w:lang w:val="fr-FR"/>
      </w:rPr>
      <w:t xml:space="preserve">Page </w:t>
    </w:r>
    <w:r w:rsidRPr="00A05E8D">
      <w:rPr>
        <w:b/>
        <w:bCs/>
        <w:sz w:val="16"/>
        <w:szCs w:val="16"/>
      </w:rPr>
      <w:fldChar w:fldCharType="begin"/>
    </w:r>
    <w:r w:rsidRPr="00A05E8D">
      <w:rPr>
        <w:b/>
        <w:bCs/>
        <w:sz w:val="16"/>
        <w:szCs w:val="16"/>
      </w:rPr>
      <w:instrText>PAGE  \* Arabic  \* MERGEFORMAT</w:instrText>
    </w:r>
    <w:r w:rsidRPr="00A05E8D">
      <w:rPr>
        <w:b/>
        <w:bCs/>
        <w:sz w:val="16"/>
        <w:szCs w:val="16"/>
      </w:rPr>
      <w:fldChar w:fldCharType="separate"/>
    </w:r>
    <w:r w:rsidR="00936280" w:rsidRPr="00936280">
      <w:rPr>
        <w:b/>
        <w:bCs/>
        <w:noProof/>
        <w:sz w:val="16"/>
        <w:szCs w:val="16"/>
        <w:lang w:val="fr-FR"/>
      </w:rPr>
      <w:t>5</w:t>
    </w:r>
    <w:r w:rsidRPr="00A05E8D">
      <w:rPr>
        <w:b/>
        <w:bCs/>
        <w:sz w:val="16"/>
        <w:szCs w:val="16"/>
      </w:rPr>
      <w:fldChar w:fldCharType="end"/>
    </w:r>
    <w:r w:rsidRPr="00A05E8D">
      <w:rPr>
        <w:sz w:val="16"/>
        <w:szCs w:val="16"/>
        <w:lang w:val="fr-FR"/>
      </w:rPr>
      <w:t xml:space="preserve"> sur </w:t>
    </w:r>
    <w:r w:rsidRPr="00A05E8D">
      <w:rPr>
        <w:b/>
        <w:bCs/>
        <w:sz w:val="16"/>
        <w:szCs w:val="16"/>
      </w:rPr>
      <w:fldChar w:fldCharType="begin"/>
    </w:r>
    <w:r w:rsidRPr="00A05E8D">
      <w:rPr>
        <w:b/>
        <w:bCs/>
        <w:sz w:val="16"/>
        <w:szCs w:val="16"/>
      </w:rPr>
      <w:instrText>NUMPAGES  \* Arabic  \* MERGEFORMAT</w:instrText>
    </w:r>
    <w:r w:rsidRPr="00A05E8D">
      <w:rPr>
        <w:b/>
        <w:bCs/>
        <w:sz w:val="16"/>
        <w:szCs w:val="16"/>
      </w:rPr>
      <w:fldChar w:fldCharType="separate"/>
    </w:r>
    <w:r w:rsidR="00936280" w:rsidRPr="00936280">
      <w:rPr>
        <w:b/>
        <w:bCs/>
        <w:noProof/>
        <w:sz w:val="16"/>
        <w:szCs w:val="16"/>
        <w:lang w:val="fr-FR"/>
      </w:rPr>
      <w:t>32</w:t>
    </w:r>
    <w:r w:rsidRPr="00A05E8D">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7FAC1" w14:textId="3D03EBE3" w:rsidR="009A07B5" w:rsidRPr="003C1AFC" w:rsidRDefault="009A07B5" w:rsidP="00C54985">
    <w:pPr>
      <w:pStyle w:val="Pieddepage"/>
      <w:pBdr>
        <w:top w:val="single" w:sz="4" w:space="0" w:color="auto"/>
      </w:pBdr>
      <w:tabs>
        <w:tab w:val="clear" w:pos="4536"/>
        <w:tab w:val="clear" w:pos="9072"/>
        <w:tab w:val="right" w:pos="5103"/>
        <w:tab w:val="left" w:pos="7788"/>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5A544D">
      <w:rPr>
        <w:noProof/>
        <w:sz w:val="16"/>
        <w:szCs w:val="16"/>
      </w:rPr>
      <w:t>29.05.22</w:t>
    </w:r>
    <w:r>
      <w:rPr>
        <w:sz w:val="16"/>
        <w:szCs w:val="16"/>
      </w:rPr>
      <w:fldChar w:fldCharType="end"/>
    </w:r>
    <w:r w:rsidRPr="00C54985">
      <w:rPr>
        <w:sz w:val="16"/>
        <w:szCs w:val="16"/>
      </w:rPr>
      <w:ptab w:relativeTo="margin" w:alignment="center" w:leader="none"/>
    </w:r>
    <w:r w:rsidRPr="00C54985">
      <w:rPr>
        <w:sz w:val="16"/>
        <w:szCs w:val="16"/>
        <w:lang w:val="fr-FR"/>
      </w:rPr>
      <w:t xml:space="preserve">Page </w:t>
    </w:r>
    <w:r w:rsidRPr="00C54985">
      <w:rPr>
        <w:b/>
        <w:bCs/>
        <w:sz w:val="16"/>
        <w:szCs w:val="16"/>
      </w:rPr>
      <w:fldChar w:fldCharType="begin"/>
    </w:r>
    <w:r w:rsidRPr="00C54985">
      <w:rPr>
        <w:b/>
        <w:bCs/>
        <w:sz w:val="16"/>
        <w:szCs w:val="16"/>
      </w:rPr>
      <w:instrText>PAGE  \* Arabic  \* MERGEFORMAT</w:instrText>
    </w:r>
    <w:r w:rsidRPr="00C54985">
      <w:rPr>
        <w:b/>
        <w:bCs/>
        <w:sz w:val="16"/>
        <w:szCs w:val="16"/>
      </w:rPr>
      <w:fldChar w:fldCharType="separate"/>
    </w:r>
    <w:r w:rsidR="00936280" w:rsidRPr="00936280">
      <w:rPr>
        <w:b/>
        <w:bCs/>
        <w:noProof/>
        <w:sz w:val="16"/>
        <w:szCs w:val="16"/>
        <w:lang w:val="fr-FR"/>
      </w:rPr>
      <w:t>28</w:t>
    </w:r>
    <w:r w:rsidRPr="00C54985">
      <w:rPr>
        <w:b/>
        <w:bCs/>
        <w:sz w:val="16"/>
        <w:szCs w:val="16"/>
      </w:rPr>
      <w:fldChar w:fldCharType="end"/>
    </w:r>
    <w:r w:rsidRPr="00C54985">
      <w:rPr>
        <w:sz w:val="16"/>
        <w:szCs w:val="16"/>
        <w:lang w:val="fr-FR"/>
      </w:rPr>
      <w:t xml:space="preserve"> sur </w:t>
    </w:r>
    <w:r w:rsidRPr="00C54985">
      <w:rPr>
        <w:b/>
        <w:bCs/>
        <w:sz w:val="16"/>
        <w:szCs w:val="16"/>
      </w:rPr>
      <w:fldChar w:fldCharType="begin"/>
    </w:r>
    <w:r w:rsidRPr="00C54985">
      <w:rPr>
        <w:b/>
        <w:bCs/>
        <w:sz w:val="16"/>
        <w:szCs w:val="16"/>
      </w:rPr>
      <w:instrText>NUMPAGES  \* Arabic  \* MERGEFORMAT</w:instrText>
    </w:r>
    <w:r w:rsidRPr="00C54985">
      <w:rPr>
        <w:b/>
        <w:bCs/>
        <w:sz w:val="16"/>
        <w:szCs w:val="16"/>
      </w:rPr>
      <w:fldChar w:fldCharType="separate"/>
    </w:r>
    <w:r w:rsidR="00936280" w:rsidRPr="00936280">
      <w:rPr>
        <w:b/>
        <w:bCs/>
        <w:noProof/>
        <w:sz w:val="16"/>
        <w:szCs w:val="16"/>
        <w:lang w:val="fr-FR"/>
      </w:rPr>
      <w:t>32</w:t>
    </w:r>
    <w:r w:rsidRPr="00C54985">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9F009" w14:textId="0846DEE4" w:rsidR="009A07B5" w:rsidRPr="007E42D5" w:rsidRDefault="009A07B5" w:rsidP="00A05E8D">
    <w:pPr>
      <w:pStyle w:val="Pieddepage"/>
      <w:pBdr>
        <w:top w:val="single" w:sz="4" w:space="1" w:color="auto"/>
      </w:pBdr>
      <w:tabs>
        <w:tab w:val="clear" w:pos="9072"/>
        <w:tab w:val="right" w:pos="9070"/>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5A544D">
      <w:rPr>
        <w:noProof/>
        <w:sz w:val="16"/>
        <w:szCs w:val="16"/>
      </w:rPr>
      <w:t>29.05.22</w:t>
    </w:r>
    <w:r>
      <w:rPr>
        <w:sz w:val="16"/>
        <w:szCs w:val="16"/>
      </w:rPr>
      <w:fldChar w:fldCharType="end"/>
    </w:r>
    <w:r w:rsidRPr="00C54985">
      <w:rPr>
        <w:sz w:val="16"/>
        <w:szCs w:val="16"/>
      </w:rPr>
      <w:ptab w:relativeTo="margin" w:alignment="center" w:leader="none"/>
    </w:r>
    <w:r w:rsidRPr="00C54985">
      <w:rPr>
        <w:sz w:val="16"/>
        <w:szCs w:val="16"/>
        <w:lang w:val="fr-FR"/>
      </w:rPr>
      <w:t xml:space="preserve">Page </w:t>
    </w:r>
    <w:r w:rsidRPr="00C54985">
      <w:rPr>
        <w:b/>
        <w:bCs/>
        <w:sz w:val="16"/>
        <w:szCs w:val="16"/>
      </w:rPr>
      <w:fldChar w:fldCharType="begin"/>
    </w:r>
    <w:r w:rsidRPr="00C54985">
      <w:rPr>
        <w:b/>
        <w:bCs/>
        <w:sz w:val="16"/>
        <w:szCs w:val="16"/>
      </w:rPr>
      <w:instrText>PAGE  \* Arabic  \* MERGEFORMAT</w:instrText>
    </w:r>
    <w:r w:rsidRPr="00C54985">
      <w:rPr>
        <w:b/>
        <w:bCs/>
        <w:sz w:val="16"/>
        <w:szCs w:val="16"/>
      </w:rPr>
      <w:fldChar w:fldCharType="separate"/>
    </w:r>
    <w:r w:rsidR="00936280" w:rsidRPr="00936280">
      <w:rPr>
        <w:b/>
        <w:bCs/>
        <w:noProof/>
        <w:sz w:val="16"/>
        <w:szCs w:val="16"/>
        <w:lang w:val="fr-FR"/>
      </w:rPr>
      <w:t>7</w:t>
    </w:r>
    <w:r w:rsidRPr="00C54985">
      <w:rPr>
        <w:b/>
        <w:bCs/>
        <w:sz w:val="16"/>
        <w:szCs w:val="16"/>
      </w:rPr>
      <w:fldChar w:fldCharType="end"/>
    </w:r>
    <w:r w:rsidRPr="00C54985">
      <w:rPr>
        <w:sz w:val="16"/>
        <w:szCs w:val="16"/>
        <w:lang w:val="fr-FR"/>
      </w:rPr>
      <w:t xml:space="preserve"> sur </w:t>
    </w:r>
    <w:r w:rsidRPr="00C54985">
      <w:rPr>
        <w:b/>
        <w:bCs/>
        <w:sz w:val="16"/>
        <w:szCs w:val="16"/>
      </w:rPr>
      <w:fldChar w:fldCharType="begin"/>
    </w:r>
    <w:r w:rsidRPr="00C54985">
      <w:rPr>
        <w:b/>
        <w:bCs/>
        <w:sz w:val="16"/>
        <w:szCs w:val="16"/>
      </w:rPr>
      <w:instrText>NUMPAGES  \* Arabic  \* MERGEFORMAT</w:instrText>
    </w:r>
    <w:r w:rsidRPr="00C54985">
      <w:rPr>
        <w:b/>
        <w:bCs/>
        <w:sz w:val="16"/>
        <w:szCs w:val="16"/>
      </w:rPr>
      <w:fldChar w:fldCharType="separate"/>
    </w:r>
    <w:r w:rsidR="00936280" w:rsidRPr="00936280">
      <w:rPr>
        <w:b/>
        <w:bCs/>
        <w:noProof/>
        <w:sz w:val="16"/>
        <w:szCs w:val="16"/>
        <w:lang w:val="fr-FR"/>
      </w:rPr>
      <w:t>32</w:t>
    </w:r>
    <w:r w:rsidRPr="00C54985">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91E50F" w14:textId="77777777" w:rsidR="000F41E9" w:rsidRDefault="000F41E9">
      <w:r>
        <w:separator/>
      </w:r>
    </w:p>
  </w:footnote>
  <w:footnote w:type="continuationSeparator" w:id="0">
    <w:p w14:paraId="6F46D1CB" w14:textId="77777777" w:rsidR="000F41E9" w:rsidRDefault="000F41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E02EC" w14:textId="45DB3078" w:rsidR="009A07B5" w:rsidRPr="00265744" w:rsidRDefault="000F41E9" w:rsidP="00265744">
    <w:pPr>
      <w:pStyle w:val="En-tte"/>
      <w:rPr>
        <w:rFonts w:cs="Arial"/>
        <w:szCs w:val="24"/>
      </w:rPr>
    </w:pPr>
    <w:r>
      <w:rPr>
        <w:noProof/>
      </w:rPr>
      <w:pict w14:anchorId="4CDC9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5" type="#_x0000_t75" style="position:absolute;margin-left:0;margin-top:5.75pt;width:81.95pt;height:24.75pt;z-index:-251658752;mso-position-horizontal:left" wrapcoords="-64 0 -64 21386 21600 21386 21600 0 -64 0">
          <v:imagedata r:id="rId1" o:title="CPNVLOGO"/>
          <w10:wrap type="tight"/>
        </v:shape>
      </w:pict>
    </w:r>
    <w:r w:rsidR="009A07B5" w:rsidRPr="00265744">
      <w:rPr>
        <w:rFonts w:cs="Arial"/>
        <w:b/>
        <w:bCs/>
        <w:szCs w:val="24"/>
      </w:rPr>
      <w:tab/>
    </w:r>
    <w:r w:rsidR="009A07B5">
      <w:rPr>
        <w:rFonts w:cs="Arial"/>
        <w:b/>
        <w:bCs/>
        <w:szCs w:val="24"/>
      </w:rPr>
      <w:t>Dossier de projet</w:t>
    </w:r>
    <w:r w:rsidR="009A07B5">
      <w:rPr>
        <w:rFonts w:cs="Arial"/>
        <w:b/>
        <w:bCs/>
        <w:szCs w:val="24"/>
      </w:rPr>
      <w:tab/>
      <w:t>TPI</w:t>
    </w:r>
  </w:p>
  <w:p w14:paraId="16287F21" w14:textId="77777777" w:rsidR="009A07B5" w:rsidRPr="00517646" w:rsidRDefault="009A07B5" w:rsidP="00517646">
    <w:pPr>
      <w:pStyle w:val="En-tte"/>
      <w:pBdr>
        <w:bottom w:val="single" w:sz="4" w:space="1" w:color="auto"/>
      </w:pBdr>
      <w:spacing w:after="0"/>
      <w:rPr>
        <w:szCs w:val="22"/>
      </w:rPr>
    </w:pPr>
  </w:p>
  <w:p w14:paraId="384BA73E" w14:textId="712EB8A1" w:rsidR="009A07B5" w:rsidRDefault="009A07B5" w:rsidP="00E36190">
    <w:pPr>
      <w:spacing w:before="0"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5DE0D" w14:textId="4F017782" w:rsidR="009A07B5" w:rsidRPr="00265744" w:rsidRDefault="009A07B5" w:rsidP="008B1643">
    <w:pPr>
      <w:pStyle w:val="En-tte"/>
      <w:rPr>
        <w:rFonts w:cs="Arial"/>
        <w:szCs w:val="24"/>
      </w:rPr>
    </w:pPr>
    <w:r>
      <w:rPr>
        <w:noProof/>
      </w:rPr>
      <w:drawing>
        <wp:anchor distT="0" distB="0" distL="114300" distR="114300" simplePos="0" relativeHeight="251659776" behindDoc="1" locked="0" layoutInCell="1" allowOverlap="1" wp14:anchorId="0A8E7AB3" wp14:editId="19543853">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62" name="Image 62"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6AC4112B" w14:textId="77777777" w:rsidR="009A07B5" w:rsidRDefault="009A07B5" w:rsidP="007E42D5">
    <w:pPr>
      <w:pStyle w:val="Sansinterligne"/>
      <w:rPr>
        <w:rFonts w:cs="Arial"/>
        <w:b/>
        <w:bCs/>
        <w:sz w:val="22"/>
        <w:szCs w:val="24"/>
      </w:rPr>
    </w:pPr>
  </w:p>
  <w:p w14:paraId="086AC2A5" w14:textId="0A423CF3" w:rsidR="009A07B5" w:rsidRDefault="009A07B5" w:rsidP="007E42D5">
    <w:pPr>
      <w:pStyle w:val="Sansinterligne"/>
      <w:pBdr>
        <w:bottom w:val="single" w:sz="6" w:space="1" w:color="auto"/>
      </w:pBdr>
      <w:rPr>
        <w:rFonts w:cs="Arial"/>
        <w:b/>
        <w:bCs/>
        <w:sz w:val="22"/>
        <w:szCs w:val="24"/>
      </w:rPr>
    </w:pPr>
  </w:p>
  <w:p w14:paraId="4031DBCE" w14:textId="77777777" w:rsidR="009A07B5" w:rsidRPr="007E42D5" w:rsidRDefault="009A07B5" w:rsidP="007E42D5">
    <w:pPr>
      <w:pStyle w:val="Sansinterlign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D4D1AE" w14:textId="77777777" w:rsidR="009A07B5" w:rsidRPr="00265744" w:rsidRDefault="000F41E9" w:rsidP="00517646">
    <w:pPr>
      <w:pStyle w:val="En-tte"/>
      <w:tabs>
        <w:tab w:val="clear" w:pos="4536"/>
        <w:tab w:val="clear" w:pos="9072"/>
        <w:tab w:val="center" w:pos="7088"/>
        <w:tab w:val="right" w:pos="14002"/>
      </w:tabs>
      <w:rPr>
        <w:rFonts w:cs="Arial"/>
        <w:szCs w:val="24"/>
      </w:rPr>
    </w:pPr>
    <w:r>
      <w:rPr>
        <w:noProof/>
      </w:rPr>
      <w:pict w14:anchorId="2955A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5.75pt;width:81.95pt;height:24.75pt;z-index:-251650560;mso-position-horizontal:left" wrapcoords="-64 0 -64 21386 21600 21386 21600 0 -64 0">
          <v:imagedata r:id="rId1" o:title="CPNVLOGO"/>
          <w10:wrap type="tight"/>
        </v:shape>
      </w:pict>
    </w:r>
    <w:r w:rsidR="009A07B5" w:rsidRPr="00265744">
      <w:rPr>
        <w:rFonts w:cs="Arial"/>
        <w:b/>
        <w:bCs/>
        <w:szCs w:val="24"/>
      </w:rPr>
      <w:tab/>
    </w:r>
    <w:r w:rsidR="009A07B5">
      <w:rPr>
        <w:rFonts w:cs="Arial"/>
        <w:b/>
        <w:bCs/>
        <w:szCs w:val="24"/>
      </w:rPr>
      <w:t>Dossier de projet</w:t>
    </w:r>
    <w:r w:rsidR="009A07B5">
      <w:rPr>
        <w:rFonts w:cs="Arial"/>
        <w:b/>
        <w:bCs/>
        <w:szCs w:val="24"/>
      </w:rPr>
      <w:tab/>
      <w:t>TPI</w:t>
    </w:r>
  </w:p>
  <w:p w14:paraId="3D7CD9AD" w14:textId="77777777" w:rsidR="009A07B5" w:rsidRPr="00517646" w:rsidRDefault="009A07B5" w:rsidP="00517646">
    <w:pPr>
      <w:pStyle w:val="En-tte"/>
      <w:pBdr>
        <w:bottom w:val="single" w:sz="4" w:space="1" w:color="auto"/>
      </w:pBdr>
      <w:spacing w:after="0"/>
      <w:rPr>
        <w:szCs w:val="22"/>
      </w:rPr>
    </w:pPr>
  </w:p>
  <w:p w14:paraId="79B7970A" w14:textId="77777777" w:rsidR="009A07B5" w:rsidRDefault="009A07B5" w:rsidP="00E36190">
    <w:pPr>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C72F1" w14:textId="2DC5C776" w:rsidR="009A07B5" w:rsidRPr="008B1643" w:rsidRDefault="009A07B5" w:rsidP="00517646">
    <w:pPr>
      <w:pStyle w:val="En-tte"/>
      <w:tabs>
        <w:tab w:val="clear" w:pos="4536"/>
        <w:tab w:val="clear" w:pos="9072"/>
        <w:tab w:val="center" w:pos="7088"/>
        <w:tab w:val="right" w:pos="14002"/>
      </w:tabs>
      <w:rPr>
        <w:rFonts w:cs="Arial"/>
        <w:szCs w:val="24"/>
      </w:rPr>
    </w:pPr>
    <w:r>
      <w:rPr>
        <w:noProof/>
      </w:rPr>
      <w:drawing>
        <wp:anchor distT="0" distB="0" distL="114300" distR="114300" simplePos="0" relativeHeight="251661824" behindDoc="1" locked="0" layoutInCell="1" allowOverlap="1" wp14:anchorId="1B6385B3" wp14:editId="540CEF2E">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63" name="Image 63"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107277CC" w14:textId="77777777" w:rsidR="009A07B5" w:rsidRDefault="009A07B5" w:rsidP="007E42D5">
    <w:pPr>
      <w:pStyle w:val="Sansinterligne"/>
      <w:pBdr>
        <w:bottom w:val="single" w:sz="6" w:space="1" w:color="auto"/>
      </w:pBdr>
      <w:rPr>
        <w:rFonts w:cs="Arial"/>
        <w:b/>
        <w:bCs/>
        <w:sz w:val="22"/>
        <w:szCs w:val="24"/>
      </w:rPr>
    </w:pPr>
  </w:p>
  <w:p w14:paraId="126A8456" w14:textId="77777777" w:rsidR="009A07B5" w:rsidRPr="00517646" w:rsidRDefault="009A07B5" w:rsidP="007E42D5">
    <w:pPr>
      <w:pStyle w:val="Sansinterligne"/>
      <w:rPr>
        <w:sz w:val="22"/>
        <w:szCs w:val="22"/>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F5087" w14:textId="77777777" w:rsidR="009A07B5" w:rsidRPr="00265744" w:rsidRDefault="000F41E9" w:rsidP="00265744">
    <w:pPr>
      <w:pStyle w:val="En-tte"/>
      <w:rPr>
        <w:rFonts w:cs="Arial"/>
        <w:szCs w:val="24"/>
      </w:rPr>
    </w:pPr>
    <w:r>
      <w:rPr>
        <w:noProof/>
      </w:rPr>
      <w:pict w14:anchorId="7F54B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5.75pt;width:81.95pt;height:24.75pt;z-index:-251648512;mso-position-horizontal:left" wrapcoords="-64 0 -64 21386 21600 21386 21600 0 -64 0">
          <v:imagedata r:id="rId1" o:title="CPNVLOGO"/>
          <w10:wrap type="tight"/>
        </v:shape>
      </w:pict>
    </w:r>
    <w:r w:rsidR="009A07B5" w:rsidRPr="00265744">
      <w:rPr>
        <w:rFonts w:cs="Arial"/>
        <w:b/>
        <w:bCs/>
        <w:szCs w:val="24"/>
      </w:rPr>
      <w:tab/>
    </w:r>
    <w:r w:rsidR="009A07B5">
      <w:rPr>
        <w:rFonts w:cs="Arial"/>
        <w:b/>
        <w:bCs/>
        <w:szCs w:val="24"/>
      </w:rPr>
      <w:t>Dossier de projet</w:t>
    </w:r>
    <w:r w:rsidR="009A07B5">
      <w:rPr>
        <w:rFonts w:cs="Arial"/>
        <w:b/>
        <w:bCs/>
        <w:szCs w:val="24"/>
      </w:rPr>
      <w:tab/>
      <w:t>TPI</w:t>
    </w:r>
  </w:p>
  <w:p w14:paraId="53C13C69" w14:textId="77777777" w:rsidR="009A07B5" w:rsidRPr="00517646" w:rsidRDefault="009A07B5" w:rsidP="00517646">
    <w:pPr>
      <w:pStyle w:val="En-tte"/>
      <w:pBdr>
        <w:bottom w:val="single" w:sz="4" w:space="1" w:color="auto"/>
      </w:pBdr>
      <w:spacing w:after="0"/>
      <w:rPr>
        <w:szCs w:val="22"/>
      </w:rPr>
    </w:pPr>
  </w:p>
  <w:p w14:paraId="37375B3E" w14:textId="77777777" w:rsidR="009A07B5" w:rsidRDefault="009A07B5" w:rsidP="00E36190">
    <w:pPr>
      <w:spacing w:before="0" w:after="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2C2F1" w14:textId="77777777" w:rsidR="009A07B5" w:rsidRPr="008B1643" w:rsidRDefault="009A07B5" w:rsidP="008B1643">
    <w:pPr>
      <w:pStyle w:val="En-tte"/>
      <w:rPr>
        <w:rFonts w:cs="Arial"/>
        <w:szCs w:val="24"/>
      </w:rPr>
    </w:pPr>
    <w:r>
      <w:rPr>
        <w:noProof/>
      </w:rPr>
      <w:drawing>
        <wp:anchor distT="0" distB="0" distL="114300" distR="114300" simplePos="0" relativeHeight="251663872" behindDoc="1" locked="0" layoutInCell="1" allowOverlap="1" wp14:anchorId="5BFFCFF0" wp14:editId="7FD90E84">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47" name="Image 247"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0FD6DEF4" w14:textId="2F5E3B72" w:rsidR="009A07B5" w:rsidRDefault="009A07B5" w:rsidP="00517646">
    <w:pPr>
      <w:pStyle w:val="Sansinterligne"/>
      <w:pBdr>
        <w:bottom w:val="single" w:sz="6" w:space="1" w:color="auto"/>
      </w:pBdr>
      <w:tabs>
        <w:tab w:val="left" w:pos="2418"/>
      </w:tabs>
      <w:rPr>
        <w:rFonts w:cs="Arial"/>
        <w:b/>
        <w:bCs/>
        <w:sz w:val="22"/>
        <w:szCs w:val="24"/>
      </w:rPr>
    </w:pPr>
  </w:p>
  <w:p w14:paraId="01BD7360" w14:textId="77777777" w:rsidR="009A07B5" w:rsidRPr="00517646" w:rsidRDefault="009A07B5" w:rsidP="0022247F">
    <w:pPr>
      <w:pStyle w:val="Sansinterligne"/>
      <w:spacing w:before="0"/>
      <w:rPr>
        <w:sz w:val="22"/>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3" w15:restartNumberingAfterBreak="0">
    <w:nsid w:val="24C00E4A"/>
    <w:multiLevelType w:val="hybridMultilevel"/>
    <w:tmpl w:val="8ECA7B06"/>
    <w:lvl w:ilvl="0" w:tplc="208ABB64">
      <w:numFmt w:val="bullet"/>
      <w:lvlText w:val="-"/>
      <w:lvlJc w:val="left"/>
      <w:pPr>
        <w:ind w:left="720" w:hanging="360"/>
      </w:pPr>
      <w:rPr>
        <w:rFonts w:ascii="Calibri" w:eastAsiaTheme="minorEastAsia" w:hAnsi="Calibri" w:cs="Calibr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5"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7" w15:restartNumberingAfterBreak="0">
    <w:nsid w:val="4FFB17DD"/>
    <w:multiLevelType w:val="hybridMultilevel"/>
    <w:tmpl w:val="6AEC3834"/>
    <w:lvl w:ilvl="0" w:tplc="C03A1F7E">
      <w:numFmt w:val="bullet"/>
      <w:lvlText w:val="-"/>
      <w:lvlJc w:val="left"/>
      <w:pPr>
        <w:ind w:left="1770" w:hanging="360"/>
      </w:pPr>
      <w:rPr>
        <w:rFonts w:ascii="Calibri" w:eastAsiaTheme="minorEastAsia" w:hAnsi="Calibri" w:cs="Calibri" w:hint="default"/>
      </w:rPr>
    </w:lvl>
    <w:lvl w:ilvl="1" w:tplc="100C0003" w:tentative="1">
      <w:start w:val="1"/>
      <w:numFmt w:val="bullet"/>
      <w:lvlText w:val="o"/>
      <w:lvlJc w:val="left"/>
      <w:pPr>
        <w:ind w:left="2490" w:hanging="360"/>
      </w:pPr>
      <w:rPr>
        <w:rFonts w:ascii="Courier New" w:hAnsi="Courier New" w:cs="Courier New" w:hint="default"/>
      </w:rPr>
    </w:lvl>
    <w:lvl w:ilvl="2" w:tplc="100C0005" w:tentative="1">
      <w:start w:val="1"/>
      <w:numFmt w:val="bullet"/>
      <w:lvlText w:val=""/>
      <w:lvlJc w:val="left"/>
      <w:pPr>
        <w:ind w:left="3210" w:hanging="360"/>
      </w:pPr>
      <w:rPr>
        <w:rFonts w:ascii="Wingdings" w:hAnsi="Wingdings" w:hint="default"/>
      </w:rPr>
    </w:lvl>
    <w:lvl w:ilvl="3" w:tplc="100C0001" w:tentative="1">
      <w:start w:val="1"/>
      <w:numFmt w:val="bullet"/>
      <w:lvlText w:val=""/>
      <w:lvlJc w:val="left"/>
      <w:pPr>
        <w:ind w:left="3930" w:hanging="360"/>
      </w:pPr>
      <w:rPr>
        <w:rFonts w:ascii="Symbol" w:hAnsi="Symbol" w:hint="default"/>
      </w:rPr>
    </w:lvl>
    <w:lvl w:ilvl="4" w:tplc="100C0003" w:tentative="1">
      <w:start w:val="1"/>
      <w:numFmt w:val="bullet"/>
      <w:lvlText w:val="o"/>
      <w:lvlJc w:val="left"/>
      <w:pPr>
        <w:ind w:left="4650" w:hanging="360"/>
      </w:pPr>
      <w:rPr>
        <w:rFonts w:ascii="Courier New" w:hAnsi="Courier New" w:cs="Courier New" w:hint="default"/>
      </w:rPr>
    </w:lvl>
    <w:lvl w:ilvl="5" w:tplc="100C0005" w:tentative="1">
      <w:start w:val="1"/>
      <w:numFmt w:val="bullet"/>
      <w:lvlText w:val=""/>
      <w:lvlJc w:val="left"/>
      <w:pPr>
        <w:ind w:left="5370" w:hanging="360"/>
      </w:pPr>
      <w:rPr>
        <w:rFonts w:ascii="Wingdings" w:hAnsi="Wingdings" w:hint="default"/>
      </w:rPr>
    </w:lvl>
    <w:lvl w:ilvl="6" w:tplc="100C0001" w:tentative="1">
      <w:start w:val="1"/>
      <w:numFmt w:val="bullet"/>
      <w:lvlText w:val=""/>
      <w:lvlJc w:val="left"/>
      <w:pPr>
        <w:ind w:left="6090" w:hanging="360"/>
      </w:pPr>
      <w:rPr>
        <w:rFonts w:ascii="Symbol" w:hAnsi="Symbol" w:hint="default"/>
      </w:rPr>
    </w:lvl>
    <w:lvl w:ilvl="7" w:tplc="100C0003" w:tentative="1">
      <w:start w:val="1"/>
      <w:numFmt w:val="bullet"/>
      <w:lvlText w:val="o"/>
      <w:lvlJc w:val="left"/>
      <w:pPr>
        <w:ind w:left="6810" w:hanging="360"/>
      </w:pPr>
      <w:rPr>
        <w:rFonts w:ascii="Courier New" w:hAnsi="Courier New" w:cs="Courier New" w:hint="default"/>
      </w:rPr>
    </w:lvl>
    <w:lvl w:ilvl="8" w:tplc="100C0005" w:tentative="1">
      <w:start w:val="1"/>
      <w:numFmt w:val="bullet"/>
      <w:lvlText w:val=""/>
      <w:lvlJc w:val="left"/>
      <w:pPr>
        <w:ind w:left="7530" w:hanging="360"/>
      </w:pPr>
      <w:rPr>
        <w:rFonts w:ascii="Wingdings" w:hAnsi="Wingdings" w:hint="default"/>
      </w:rPr>
    </w:lvl>
  </w:abstractNum>
  <w:abstractNum w:abstractNumId="8"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5E872785"/>
    <w:multiLevelType w:val="hybridMultilevel"/>
    <w:tmpl w:val="267CE3E6"/>
    <w:lvl w:ilvl="0" w:tplc="B7E688D0">
      <w:start w:val="1"/>
      <w:numFmt w:val="bullet"/>
      <w:lvlText w:val="-"/>
      <w:lvlJc w:val="left"/>
      <w:pPr>
        <w:ind w:left="720" w:hanging="360"/>
      </w:pPr>
      <w:rPr>
        <w:rFonts w:ascii="Calibri" w:eastAsiaTheme="minorEastAsia" w:hAnsi="Calibri" w:cs="Calibri"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15:restartNumberingAfterBreak="0">
    <w:nsid w:val="72E81212"/>
    <w:multiLevelType w:val="hybridMultilevel"/>
    <w:tmpl w:val="FAE0F6EE"/>
    <w:lvl w:ilvl="0" w:tplc="7A245046">
      <w:numFmt w:val="bullet"/>
      <w:lvlText w:val="-"/>
      <w:lvlJc w:val="left"/>
      <w:pPr>
        <w:ind w:left="1068" w:hanging="360"/>
      </w:pPr>
      <w:rPr>
        <w:rFonts w:ascii="Calibri" w:eastAsiaTheme="minorEastAsia" w:hAnsi="Calibri" w:cs="Calibri"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4"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7B193736"/>
    <w:multiLevelType w:val="multilevel"/>
    <w:tmpl w:val="5B56538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7FC74B3F"/>
    <w:multiLevelType w:val="hybridMultilevel"/>
    <w:tmpl w:val="AF48DD4E"/>
    <w:lvl w:ilvl="0" w:tplc="CA9EC6A8">
      <w:numFmt w:val="bullet"/>
      <w:lvlText w:val="-"/>
      <w:lvlJc w:val="left"/>
      <w:pPr>
        <w:ind w:left="1080" w:hanging="360"/>
      </w:pPr>
      <w:rPr>
        <w:rFonts w:ascii="Calibri" w:eastAsiaTheme="minorEastAsia" w:hAnsi="Calibri" w:cs="Calibri"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num w:numId="1" w16cid:durableId="93719495">
    <w:abstractNumId w:val="15"/>
  </w:num>
  <w:num w:numId="2" w16cid:durableId="1282298515">
    <w:abstractNumId w:val="0"/>
  </w:num>
  <w:num w:numId="3" w16cid:durableId="1558323644">
    <w:abstractNumId w:val="2"/>
  </w:num>
  <w:num w:numId="4" w16cid:durableId="521209469">
    <w:abstractNumId w:val="14"/>
  </w:num>
  <w:num w:numId="5" w16cid:durableId="994459492">
    <w:abstractNumId w:val="9"/>
  </w:num>
  <w:num w:numId="6" w16cid:durableId="1445925840">
    <w:abstractNumId w:val="4"/>
  </w:num>
  <w:num w:numId="7" w16cid:durableId="1472014422">
    <w:abstractNumId w:val="10"/>
  </w:num>
  <w:num w:numId="8" w16cid:durableId="2043508062">
    <w:abstractNumId w:val="16"/>
  </w:num>
  <w:num w:numId="9" w16cid:durableId="919145948">
    <w:abstractNumId w:val="1"/>
  </w:num>
  <w:num w:numId="10" w16cid:durableId="1607039956">
    <w:abstractNumId w:val="5"/>
  </w:num>
  <w:num w:numId="11" w16cid:durableId="876820294">
    <w:abstractNumId w:val="8"/>
  </w:num>
  <w:num w:numId="12" w16cid:durableId="1199126082">
    <w:abstractNumId w:val="6"/>
  </w:num>
  <w:num w:numId="13" w16cid:durableId="354312729">
    <w:abstractNumId w:val="12"/>
  </w:num>
  <w:num w:numId="14" w16cid:durableId="860820171">
    <w:abstractNumId w:val="13"/>
  </w:num>
  <w:num w:numId="15" w16cid:durableId="669874237">
    <w:abstractNumId w:val="7"/>
  </w:num>
  <w:num w:numId="16" w16cid:durableId="1038748483">
    <w:abstractNumId w:val="3"/>
  </w:num>
  <w:num w:numId="17" w16cid:durableId="547422816">
    <w:abstractNumId w:val="17"/>
  </w:num>
  <w:num w:numId="18" w16cid:durableId="1066877810">
    <w:abstractNumId w:val="11"/>
  </w:num>
  <w:num w:numId="19" w16cid:durableId="250507972">
    <w:abstractNumId w:val="7"/>
  </w:num>
  <w:num w:numId="20" w16cid:durableId="4946552">
    <w:abstractNumId w:val="11"/>
  </w:num>
  <w:num w:numId="21" w16cid:durableId="291255066">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02E1B"/>
    <w:rsid w:val="00012C3A"/>
    <w:rsid w:val="0002053F"/>
    <w:rsid w:val="00021ABC"/>
    <w:rsid w:val="00024938"/>
    <w:rsid w:val="00032614"/>
    <w:rsid w:val="00041EF7"/>
    <w:rsid w:val="000443AD"/>
    <w:rsid w:val="00046AFD"/>
    <w:rsid w:val="00046C4F"/>
    <w:rsid w:val="00050550"/>
    <w:rsid w:val="00051CF5"/>
    <w:rsid w:val="00055142"/>
    <w:rsid w:val="000566DF"/>
    <w:rsid w:val="00057AE5"/>
    <w:rsid w:val="00057DB5"/>
    <w:rsid w:val="000611A5"/>
    <w:rsid w:val="00063EDD"/>
    <w:rsid w:val="00076A05"/>
    <w:rsid w:val="00077CDD"/>
    <w:rsid w:val="00080B0C"/>
    <w:rsid w:val="00082006"/>
    <w:rsid w:val="00090092"/>
    <w:rsid w:val="00090295"/>
    <w:rsid w:val="000A2D30"/>
    <w:rsid w:val="000A4DD8"/>
    <w:rsid w:val="000A7C21"/>
    <w:rsid w:val="000B37B1"/>
    <w:rsid w:val="000C1396"/>
    <w:rsid w:val="000C44D8"/>
    <w:rsid w:val="000C6629"/>
    <w:rsid w:val="000D087F"/>
    <w:rsid w:val="000E725C"/>
    <w:rsid w:val="000E7D32"/>
    <w:rsid w:val="000F039F"/>
    <w:rsid w:val="000F3E62"/>
    <w:rsid w:val="000F41E9"/>
    <w:rsid w:val="000F5F8C"/>
    <w:rsid w:val="00104583"/>
    <w:rsid w:val="00104B22"/>
    <w:rsid w:val="001116AB"/>
    <w:rsid w:val="00120390"/>
    <w:rsid w:val="00127C2E"/>
    <w:rsid w:val="00130912"/>
    <w:rsid w:val="00141AB3"/>
    <w:rsid w:val="00145D60"/>
    <w:rsid w:val="001513BD"/>
    <w:rsid w:val="001538AA"/>
    <w:rsid w:val="001545BD"/>
    <w:rsid w:val="00155A42"/>
    <w:rsid w:val="00161A6D"/>
    <w:rsid w:val="00164517"/>
    <w:rsid w:val="00171C01"/>
    <w:rsid w:val="00176788"/>
    <w:rsid w:val="001851BC"/>
    <w:rsid w:val="00190901"/>
    <w:rsid w:val="00193113"/>
    <w:rsid w:val="001932BC"/>
    <w:rsid w:val="00194B24"/>
    <w:rsid w:val="00195085"/>
    <w:rsid w:val="0019617C"/>
    <w:rsid w:val="0019635D"/>
    <w:rsid w:val="001970EB"/>
    <w:rsid w:val="001B490D"/>
    <w:rsid w:val="001C09AA"/>
    <w:rsid w:val="001D00B8"/>
    <w:rsid w:val="001D6BCF"/>
    <w:rsid w:val="001D7E52"/>
    <w:rsid w:val="001E2ECA"/>
    <w:rsid w:val="001E2ED4"/>
    <w:rsid w:val="001E5EAF"/>
    <w:rsid w:val="001F5B78"/>
    <w:rsid w:val="0020071F"/>
    <w:rsid w:val="00205685"/>
    <w:rsid w:val="00206184"/>
    <w:rsid w:val="00206546"/>
    <w:rsid w:val="00207FA7"/>
    <w:rsid w:val="00212505"/>
    <w:rsid w:val="002213E9"/>
    <w:rsid w:val="0022247F"/>
    <w:rsid w:val="0022264D"/>
    <w:rsid w:val="0023236D"/>
    <w:rsid w:val="00232E9F"/>
    <w:rsid w:val="00236FC4"/>
    <w:rsid w:val="00242079"/>
    <w:rsid w:val="00245601"/>
    <w:rsid w:val="002471D5"/>
    <w:rsid w:val="0025502E"/>
    <w:rsid w:val="00265744"/>
    <w:rsid w:val="00271545"/>
    <w:rsid w:val="00273391"/>
    <w:rsid w:val="002748B1"/>
    <w:rsid w:val="0027651D"/>
    <w:rsid w:val="00281546"/>
    <w:rsid w:val="00281BC3"/>
    <w:rsid w:val="00281F91"/>
    <w:rsid w:val="002823AD"/>
    <w:rsid w:val="00282ED9"/>
    <w:rsid w:val="00283E17"/>
    <w:rsid w:val="0028531C"/>
    <w:rsid w:val="00285EAF"/>
    <w:rsid w:val="00287E50"/>
    <w:rsid w:val="002A28BD"/>
    <w:rsid w:val="002B6C59"/>
    <w:rsid w:val="002B7168"/>
    <w:rsid w:val="002B71BA"/>
    <w:rsid w:val="002C4C01"/>
    <w:rsid w:val="002C6143"/>
    <w:rsid w:val="002D28CB"/>
    <w:rsid w:val="002D2964"/>
    <w:rsid w:val="002D44DF"/>
    <w:rsid w:val="002D605E"/>
    <w:rsid w:val="002F15D0"/>
    <w:rsid w:val="002F39FF"/>
    <w:rsid w:val="002F5582"/>
    <w:rsid w:val="002F5ECA"/>
    <w:rsid w:val="00300BCF"/>
    <w:rsid w:val="00302D9E"/>
    <w:rsid w:val="00305021"/>
    <w:rsid w:val="00310A3B"/>
    <w:rsid w:val="003111C8"/>
    <w:rsid w:val="00311C6D"/>
    <w:rsid w:val="003125B5"/>
    <w:rsid w:val="00312678"/>
    <w:rsid w:val="00312A4B"/>
    <w:rsid w:val="00314402"/>
    <w:rsid w:val="003144D2"/>
    <w:rsid w:val="00314595"/>
    <w:rsid w:val="00320B30"/>
    <w:rsid w:val="003212B1"/>
    <w:rsid w:val="0032415B"/>
    <w:rsid w:val="00326DC5"/>
    <w:rsid w:val="00327819"/>
    <w:rsid w:val="00341172"/>
    <w:rsid w:val="003434CB"/>
    <w:rsid w:val="003474E1"/>
    <w:rsid w:val="00347700"/>
    <w:rsid w:val="003518F3"/>
    <w:rsid w:val="00360243"/>
    <w:rsid w:val="003632F2"/>
    <w:rsid w:val="00363B96"/>
    <w:rsid w:val="003654D5"/>
    <w:rsid w:val="0036650D"/>
    <w:rsid w:val="00366C70"/>
    <w:rsid w:val="00371ECE"/>
    <w:rsid w:val="003779A4"/>
    <w:rsid w:val="00383511"/>
    <w:rsid w:val="00392C32"/>
    <w:rsid w:val="003B4E31"/>
    <w:rsid w:val="003B6DC5"/>
    <w:rsid w:val="003C04B7"/>
    <w:rsid w:val="003C1AFC"/>
    <w:rsid w:val="003C59AA"/>
    <w:rsid w:val="003D2DE0"/>
    <w:rsid w:val="003D60DF"/>
    <w:rsid w:val="003E1706"/>
    <w:rsid w:val="003F1493"/>
    <w:rsid w:val="003F2179"/>
    <w:rsid w:val="003F644E"/>
    <w:rsid w:val="00403755"/>
    <w:rsid w:val="00411CB8"/>
    <w:rsid w:val="00417866"/>
    <w:rsid w:val="004205F6"/>
    <w:rsid w:val="0042137F"/>
    <w:rsid w:val="00437C9D"/>
    <w:rsid w:val="00444012"/>
    <w:rsid w:val="004502D9"/>
    <w:rsid w:val="00465052"/>
    <w:rsid w:val="0047295B"/>
    <w:rsid w:val="00473FD9"/>
    <w:rsid w:val="004759FA"/>
    <w:rsid w:val="00476E97"/>
    <w:rsid w:val="0048142D"/>
    <w:rsid w:val="00485775"/>
    <w:rsid w:val="00486974"/>
    <w:rsid w:val="00487BB5"/>
    <w:rsid w:val="00487EED"/>
    <w:rsid w:val="00493128"/>
    <w:rsid w:val="0049659A"/>
    <w:rsid w:val="00496903"/>
    <w:rsid w:val="0049691E"/>
    <w:rsid w:val="004B148B"/>
    <w:rsid w:val="004B4C18"/>
    <w:rsid w:val="004B6931"/>
    <w:rsid w:val="004C0399"/>
    <w:rsid w:val="004C38FB"/>
    <w:rsid w:val="004C7009"/>
    <w:rsid w:val="004D1269"/>
    <w:rsid w:val="004D28FC"/>
    <w:rsid w:val="004D3B74"/>
    <w:rsid w:val="004D694C"/>
    <w:rsid w:val="004E4C6C"/>
    <w:rsid w:val="004E7484"/>
    <w:rsid w:val="004E7B7E"/>
    <w:rsid w:val="004F19DA"/>
    <w:rsid w:val="0051049E"/>
    <w:rsid w:val="00511DE8"/>
    <w:rsid w:val="00512CC3"/>
    <w:rsid w:val="00513532"/>
    <w:rsid w:val="005143EF"/>
    <w:rsid w:val="00515EF5"/>
    <w:rsid w:val="0051690D"/>
    <w:rsid w:val="00517646"/>
    <w:rsid w:val="00523F5C"/>
    <w:rsid w:val="00527680"/>
    <w:rsid w:val="00532844"/>
    <w:rsid w:val="00535DFD"/>
    <w:rsid w:val="005364AB"/>
    <w:rsid w:val="0054577C"/>
    <w:rsid w:val="00551562"/>
    <w:rsid w:val="005516C2"/>
    <w:rsid w:val="00551B08"/>
    <w:rsid w:val="00552007"/>
    <w:rsid w:val="00553E8F"/>
    <w:rsid w:val="00554B79"/>
    <w:rsid w:val="005600DE"/>
    <w:rsid w:val="00575370"/>
    <w:rsid w:val="005765EE"/>
    <w:rsid w:val="00577704"/>
    <w:rsid w:val="0058138C"/>
    <w:rsid w:val="005816DB"/>
    <w:rsid w:val="00582938"/>
    <w:rsid w:val="005863BF"/>
    <w:rsid w:val="00591119"/>
    <w:rsid w:val="00593FE4"/>
    <w:rsid w:val="005A3CE0"/>
    <w:rsid w:val="005A544D"/>
    <w:rsid w:val="005B13F4"/>
    <w:rsid w:val="005B1BA4"/>
    <w:rsid w:val="005C0C5D"/>
    <w:rsid w:val="005C27A6"/>
    <w:rsid w:val="005C5BC8"/>
    <w:rsid w:val="005D0B38"/>
    <w:rsid w:val="005D47EE"/>
    <w:rsid w:val="005E18BF"/>
    <w:rsid w:val="005E1E76"/>
    <w:rsid w:val="005E33AC"/>
    <w:rsid w:val="005E5602"/>
    <w:rsid w:val="005E57E1"/>
    <w:rsid w:val="005E5A9C"/>
    <w:rsid w:val="005F26BB"/>
    <w:rsid w:val="005F4A22"/>
    <w:rsid w:val="005F5727"/>
    <w:rsid w:val="005F78FA"/>
    <w:rsid w:val="006062D2"/>
    <w:rsid w:val="006070BB"/>
    <w:rsid w:val="006077E5"/>
    <w:rsid w:val="006145FE"/>
    <w:rsid w:val="006156AF"/>
    <w:rsid w:val="0063256E"/>
    <w:rsid w:val="00645C7C"/>
    <w:rsid w:val="00646CD3"/>
    <w:rsid w:val="006571D7"/>
    <w:rsid w:val="00671403"/>
    <w:rsid w:val="00673113"/>
    <w:rsid w:val="00675E4B"/>
    <w:rsid w:val="00675F25"/>
    <w:rsid w:val="006762A9"/>
    <w:rsid w:val="00682C3B"/>
    <w:rsid w:val="0068464A"/>
    <w:rsid w:val="00684B3D"/>
    <w:rsid w:val="00685B9C"/>
    <w:rsid w:val="00687B4B"/>
    <w:rsid w:val="00694DCB"/>
    <w:rsid w:val="00697D72"/>
    <w:rsid w:val="006A1697"/>
    <w:rsid w:val="006A3EA2"/>
    <w:rsid w:val="006A7CE0"/>
    <w:rsid w:val="006B149E"/>
    <w:rsid w:val="006B44CD"/>
    <w:rsid w:val="006B5AA2"/>
    <w:rsid w:val="006D1DCC"/>
    <w:rsid w:val="006D3456"/>
    <w:rsid w:val="006D4397"/>
    <w:rsid w:val="006D62A6"/>
    <w:rsid w:val="006E2C58"/>
    <w:rsid w:val="006E4AC3"/>
    <w:rsid w:val="006E6C4C"/>
    <w:rsid w:val="006F25E0"/>
    <w:rsid w:val="007018B4"/>
    <w:rsid w:val="00704816"/>
    <w:rsid w:val="00705F30"/>
    <w:rsid w:val="00710331"/>
    <w:rsid w:val="0071653E"/>
    <w:rsid w:val="00720193"/>
    <w:rsid w:val="00720C5B"/>
    <w:rsid w:val="00733958"/>
    <w:rsid w:val="00741974"/>
    <w:rsid w:val="00742AE5"/>
    <w:rsid w:val="00743BA7"/>
    <w:rsid w:val="0075106C"/>
    <w:rsid w:val="00751109"/>
    <w:rsid w:val="00751AA3"/>
    <w:rsid w:val="0075717A"/>
    <w:rsid w:val="0076014F"/>
    <w:rsid w:val="00763DD3"/>
    <w:rsid w:val="007729AF"/>
    <w:rsid w:val="007771F5"/>
    <w:rsid w:val="00782B17"/>
    <w:rsid w:val="00784FFE"/>
    <w:rsid w:val="00791020"/>
    <w:rsid w:val="00792C2E"/>
    <w:rsid w:val="0079332F"/>
    <w:rsid w:val="00794F1A"/>
    <w:rsid w:val="007A0FBF"/>
    <w:rsid w:val="007B31CD"/>
    <w:rsid w:val="007B5E87"/>
    <w:rsid w:val="007C53D3"/>
    <w:rsid w:val="007C55B0"/>
    <w:rsid w:val="007C5C06"/>
    <w:rsid w:val="007D448A"/>
    <w:rsid w:val="007D509B"/>
    <w:rsid w:val="007D5583"/>
    <w:rsid w:val="007E17D1"/>
    <w:rsid w:val="007E3D3C"/>
    <w:rsid w:val="007E42D5"/>
    <w:rsid w:val="007E763A"/>
    <w:rsid w:val="007E7F94"/>
    <w:rsid w:val="007F459B"/>
    <w:rsid w:val="007F5E02"/>
    <w:rsid w:val="007F70FC"/>
    <w:rsid w:val="00803240"/>
    <w:rsid w:val="0080749D"/>
    <w:rsid w:val="00810DF7"/>
    <w:rsid w:val="00814CC0"/>
    <w:rsid w:val="00820120"/>
    <w:rsid w:val="00820895"/>
    <w:rsid w:val="00826FEB"/>
    <w:rsid w:val="0082778E"/>
    <w:rsid w:val="0083170D"/>
    <w:rsid w:val="008332D7"/>
    <w:rsid w:val="0083453E"/>
    <w:rsid w:val="0084299B"/>
    <w:rsid w:val="008472E2"/>
    <w:rsid w:val="008523F7"/>
    <w:rsid w:val="00853A2C"/>
    <w:rsid w:val="00857856"/>
    <w:rsid w:val="00864595"/>
    <w:rsid w:val="00867B3F"/>
    <w:rsid w:val="00870824"/>
    <w:rsid w:val="008831E6"/>
    <w:rsid w:val="008854E1"/>
    <w:rsid w:val="008A0625"/>
    <w:rsid w:val="008A0825"/>
    <w:rsid w:val="008A476D"/>
    <w:rsid w:val="008B0916"/>
    <w:rsid w:val="008B1643"/>
    <w:rsid w:val="008B287E"/>
    <w:rsid w:val="008C5E35"/>
    <w:rsid w:val="008D38BD"/>
    <w:rsid w:val="008D4C00"/>
    <w:rsid w:val="008D7200"/>
    <w:rsid w:val="008E1B70"/>
    <w:rsid w:val="008F5EF1"/>
    <w:rsid w:val="008F7F60"/>
    <w:rsid w:val="00902BC3"/>
    <w:rsid w:val="009035EB"/>
    <w:rsid w:val="00905F85"/>
    <w:rsid w:val="00914FEE"/>
    <w:rsid w:val="00915C70"/>
    <w:rsid w:val="009215EB"/>
    <w:rsid w:val="00923AB8"/>
    <w:rsid w:val="0092533E"/>
    <w:rsid w:val="00930978"/>
    <w:rsid w:val="00933E26"/>
    <w:rsid w:val="00935EE7"/>
    <w:rsid w:val="00936280"/>
    <w:rsid w:val="009524F6"/>
    <w:rsid w:val="00956F55"/>
    <w:rsid w:val="009702DB"/>
    <w:rsid w:val="00981D76"/>
    <w:rsid w:val="00987D8B"/>
    <w:rsid w:val="00994D02"/>
    <w:rsid w:val="009974DA"/>
    <w:rsid w:val="00997660"/>
    <w:rsid w:val="009A07B5"/>
    <w:rsid w:val="009A1E20"/>
    <w:rsid w:val="009A5B80"/>
    <w:rsid w:val="009B6079"/>
    <w:rsid w:val="009C73F9"/>
    <w:rsid w:val="009C785F"/>
    <w:rsid w:val="009D0913"/>
    <w:rsid w:val="009D1330"/>
    <w:rsid w:val="009D227F"/>
    <w:rsid w:val="009D368F"/>
    <w:rsid w:val="009D4ED4"/>
    <w:rsid w:val="009D58E1"/>
    <w:rsid w:val="009E5466"/>
    <w:rsid w:val="009F1143"/>
    <w:rsid w:val="009F24CE"/>
    <w:rsid w:val="00A05E8D"/>
    <w:rsid w:val="00A06A9B"/>
    <w:rsid w:val="00A15EE9"/>
    <w:rsid w:val="00A24ABA"/>
    <w:rsid w:val="00A27AD1"/>
    <w:rsid w:val="00A27FC9"/>
    <w:rsid w:val="00A3018D"/>
    <w:rsid w:val="00A34023"/>
    <w:rsid w:val="00A34F16"/>
    <w:rsid w:val="00A427AB"/>
    <w:rsid w:val="00A439A9"/>
    <w:rsid w:val="00A4775F"/>
    <w:rsid w:val="00A513D8"/>
    <w:rsid w:val="00A5199F"/>
    <w:rsid w:val="00A549A4"/>
    <w:rsid w:val="00A60DE8"/>
    <w:rsid w:val="00A70054"/>
    <w:rsid w:val="00A81D88"/>
    <w:rsid w:val="00A90A71"/>
    <w:rsid w:val="00A93445"/>
    <w:rsid w:val="00A9588C"/>
    <w:rsid w:val="00AA0785"/>
    <w:rsid w:val="00AA3411"/>
    <w:rsid w:val="00AB2937"/>
    <w:rsid w:val="00AB64DE"/>
    <w:rsid w:val="00AC2036"/>
    <w:rsid w:val="00AD1ACA"/>
    <w:rsid w:val="00AD1DFD"/>
    <w:rsid w:val="00AD3F42"/>
    <w:rsid w:val="00AD5DD1"/>
    <w:rsid w:val="00AE470C"/>
    <w:rsid w:val="00AE7004"/>
    <w:rsid w:val="00AE79CA"/>
    <w:rsid w:val="00AF2BB0"/>
    <w:rsid w:val="00AF7426"/>
    <w:rsid w:val="00AF7B33"/>
    <w:rsid w:val="00B0013B"/>
    <w:rsid w:val="00B00E46"/>
    <w:rsid w:val="00B047AD"/>
    <w:rsid w:val="00B07AED"/>
    <w:rsid w:val="00B25CD6"/>
    <w:rsid w:val="00B263B7"/>
    <w:rsid w:val="00B26BC5"/>
    <w:rsid w:val="00B31079"/>
    <w:rsid w:val="00B423FB"/>
    <w:rsid w:val="00B42BBE"/>
    <w:rsid w:val="00B51613"/>
    <w:rsid w:val="00B557B1"/>
    <w:rsid w:val="00B673BB"/>
    <w:rsid w:val="00B733A2"/>
    <w:rsid w:val="00B8752C"/>
    <w:rsid w:val="00B945CE"/>
    <w:rsid w:val="00B94699"/>
    <w:rsid w:val="00B94895"/>
    <w:rsid w:val="00BA4982"/>
    <w:rsid w:val="00BA4C02"/>
    <w:rsid w:val="00BA6400"/>
    <w:rsid w:val="00BA7329"/>
    <w:rsid w:val="00BC0FB0"/>
    <w:rsid w:val="00BC1DF4"/>
    <w:rsid w:val="00BC2E67"/>
    <w:rsid w:val="00BE34AB"/>
    <w:rsid w:val="00BE4E53"/>
    <w:rsid w:val="00BE6FC5"/>
    <w:rsid w:val="00BF1929"/>
    <w:rsid w:val="00BF3BA5"/>
    <w:rsid w:val="00C01798"/>
    <w:rsid w:val="00C04826"/>
    <w:rsid w:val="00C138A9"/>
    <w:rsid w:val="00C13B32"/>
    <w:rsid w:val="00C13F22"/>
    <w:rsid w:val="00C154F3"/>
    <w:rsid w:val="00C17925"/>
    <w:rsid w:val="00C21FEB"/>
    <w:rsid w:val="00C2570C"/>
    <w:rsid w:val="00C315ED"/>
    <w:rsid w:val="00C31F09"/>
    <w:rsid w:val="00C36F64"/>
    <w:rsid w:val="00C3703E"/>
    <w:rsid w:val="00C42DC0"/>
    <w:rsid w:val="00C45803"/>
    <w:rsid w:val="00C46252"/>
    <w:rsid w:val="00C505B1"/>
    <w:rsid w:val="00C50799"/>
    <w:rsid w:val="00C54985"/>
    <w:rsid w:val="00C622B1"/>
    <w:rsid w:val="00C62495"/>
    <w:rsid w:val="00C7114D"/>
    <w:rsid w:val="00C723E9"/>
    <w:rsid w:val="00C80955"/>
    <w:rsid w:val="00C825A3"/>
    <w:rsid w:val="00C82E61"/>
    <w:rsid w:val="00C86752"/>
    <w:rsid w:val="00C91E35"/>
    <w:rsid w:val="00C92D00"/>
    <w:rsid w:val="00C930E9"/>
    <w:rsid w:val="00C941A6"/>
    <w:rsid w:val="00CA2914"/>
    <w:rsid w:val="00CA497E"/>
    <w:rsid w:val="00CA78C2"/>
    <w:rsid w:val="00CB04AA"/>
    <w:rsid w:val="00CB15F6"/>
    <w:rsid w:val="00CB3227"/>
    <w:rsid w:val="00CB5E80"/>
    <w:rsid w:val="00CC1A21"/>
    <w:rsid w:val="00CC3857"/>
    <w:rsid w:val="00CC4110"/>
    <w:rsid w:val="00CC5ADE"/>
    <w:rsid w:val="00CC60B8"/>
    <w:rsid w:val="00CD30FF"/>
    <w:rsid w:val="00CD3441"/>
    <w:rsid w:val="00CD5906"/>
    <w:rsid w:val="00CE2AD6"/>
    <w:rsid w:val="00CF0449"/>
    <w:rsid w:val="00CF5437"/>
    <w:rsid w:val="00CF75A3"/>
    <w:rsid w:val="00D037F7"/>
    <w:rsid w:val="00D03F5E"/>
    <w:rsid w:val="00D04ED3"/>
    <w:rsid w:val="00D05BEB"/>
    <w:rsid w:val="00D078C2"/>
    <w:rsid w:val="00D07D70"/>
    <w:rsid w:val="00D12080"/>
    <w:rsid w:val="00D14A10"/>
    <w:rsid w:val="00D16167"/>
    <w:rsid w:val="00D239D4"/>
    <w:rsid w:val="00D26E17"/>
    <w:rsid w:val="00D2789A"/>
    <w:rsid w:val="00D31047"/>
    <w:rsid w:val="00D3531A"/>
    <w:rsid w:val="00D3579D"/>
    <w:rsid w:val="00D3734D"/>
    <w:rsid w:val="00D41A1E"/>
    <w:rsid w:val="00D43BB6"/>
    <w:rsid w:val="00D43DCC"/>
    <w:rsid w:val="00D47E91"/>
    <w:rsid w:val="00D56E60"/>
    <w:rsid w:val="00D57FF1"/>
    <w:rsid w:val="00D67AB6"/>
    <w:rsid w:val="00D71F0A"/>
    <w:rsid w:val="00D85941"/>
    <w:rsid w:val="00D97582"/>
    <w:rsid w:val="00DA0E29"/>
    <w:rsid w:val="00DA4CCB"/>
    <w:rsid w:val="00DA5318"/>
    <w:rsid w:val="00DA6D65"/>
    <w:rsid w:val="00DA7794"/>
    <w:rsid w:val="00DB3927"/>
    <w:rsid w:val="00DB3D5D"/>
    <w:rsid w:val="00DB4900"/>
    <w:rsid w:val="00DC6207"/>
    <w:rsid w:val="00DC71B5"/>
    <w:rsid w:val="00DD1612"/>
    <w:rsid w:val="00DE257E"/>
    <w:rsid w:val="00DE2E45"/>
    <w:rsid w:val="00DE33A4"/>
    <w:rsid w:val="00DE6A3F"/>
    <w:rsid w:val="00DF36CD"/>
    <w:rsid w:val="00E01D11"/>
    <w:rsid w:val="00E12330"/>
    <w:rsid w:val="00E202D6"/>
    <w:rsid w:val="00E24CB0"/>
    <w:rsid w:val="00E27E46"/>
    <w:rsid w:val="00E321FD"/>
    <w:rsid w:val="00E3258C"/>
    <w:rsid w:val="00E3411E"/>
    <w:rsid w:val="00E34163"/>
    <w:rsid w:val="00E36190"/>
    <w:rsid w:val="00E50648"/>
    <w:rsid w:val="00E50C36"/>
    <w:rsid w:val="00E604DE"/>
    <w:rsid w:val="00E613DE"/>
    <w:rsid w:val="00E63311"/>
    <w:rsid w:val="00E64343"/>
    <w:rsid w:val="00E73DEE"/>
    <w:rsid w:val="00E75B13"/>
    <w:rsid w:val="00E75D12"/>
    <w:rsid w:val="00E76783"/>
    <w:rsid w:val="00E804DF"/>
    <w:rsid w:val="00E83BDC"/>
    <w:rsid w:val="00E95EAE"/>
    <w:rsid w:val="00EA275B"/>
    <w:rsid w:val="00EA583B"/>
    <w:rsid w:val="00EA7A55"/>
    <w:rsid w:val="00EB3D05"/>
    <w:rsid w:val="00EB4E46"/>
    <w:rsid w:val="00EB79DB"/>
    <w:rsid w:val="00EC15E0"/>
    <w:rsid w:val="00ED0310"/>
    <w:rsid w:val="00ED7934"/>
    <w:rsid w:val="00EE098C"/>
    <w:rsid w:val="00EE536D"/>
    <w:rsid w:val="00EF292A"/>
    <w:rsid w:val="00EF51DC"/>
    <w:rsid w:val="00EF5A27"/>
    <w:rsid w:val="00F02766"/>
    <w:rsid w:val="00F07224"/>
    <w:rsid w:val="00F12FCF"/>
    <w:rsid w:val="00F134A4"/>
    <w:rsid w:val="00F20EBD"/>
    <w:rsid w:val="00F2296E"/>
    <w:rsid w:val="00F2687C"/>
    <w:rsid w:val="00F27A8C"/>
    <w:rsid w:val="00F306BF"/>
    <w:rsid w:val="00F32414"/>
    <w:rsid w:val="00F33AAA"/>
    <w:rsid w:val="00F353A2"/>
    <w:rsid w:val="00F357F5"/>
    <w:rsid w:val="00F40649"/>
    <w:rsid w:val="00F40742"/>
    <w:rsid w:val="00F45ACB"/>
    <w:rsid w:val="00F4663F"/>
    <w:rsid w:val="00F512E5"/>
    <w:rsid w:val="00F53ED8"/>
    <w:rsid w:val="00F544F7"/>
    <w:rsid w:val="00F64F95"/>
    <w:rsid w:val="00F6528D"/>
    <w:rsid w:val="00F739A6"/>
    <w:rsid w:val="00F765D7"/>
    <w:rsid w:val="00F84248"/>
    <w:rsid w:val="00F85B1D"/>
    <w:rsid w:val="00F95028"/>
    <w:rsid w:val="00FA018F"/>
    <w:rsid w:val="00FA4A08"/>
    <w:rsid w:val="00FA5D12"/>
    <w:rsid w:val="00FA6575"/>
    <w:rsid w:val="00FA6C53"/>
    <w:rsid w:val="00FB416E"/>
    <w:rsid w:val="00FB57D9"/>
    <w:rsid w:val="00FC39C1"/>
    <w:rsid w:val="00FC3EFE"/>
    <w:rsid w:val="00FC7F08"/>
    <w:rsid w:val="00FD24B5"/>
    <w:rsid w:val="00FD5947"/>
    <w:rsid w:val="00FF3394"/>
    <w:rsid w:val="00FF5719"/>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4D7148"/>
  <w15:chartTrackingRefBased/>
  <w15:docId w15:val="{9E3B19E9-35E3-4443-9CF0-F2EBDF4AB1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fr-CH" w:eastAsia="fr-CH" w:bidi="ar-SA"/>
      </w:rPr>
    </w:rPrDefault>
    <w:pPrDefault>
      <w:pPr>
        <w:spacing w:before="100" w:after="200" w:line="276"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iPriority="35" w:unhideWhenUsed="1"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E763A"/>
    <w:rPr>
      <w:sz w:val="22"/>
    </w:rPr>
  </w:style>
  <w:style w:type="paragraph" w:styleId="Titre1">
    <w:name w:val="heading 1"/>
    <w:basedOn w:val="Normal"/>
    <w:next w:val="Normal"/>
    <w:link w:val="Titre1Car"/>
    <w:uiPriority w:val="9"/>
    <w:qFormat/>
    <w:rsid w:val="00720193"/>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aps/>
      <w:color w:val="FFFFFF" w:themeColor="background1"/>
      <w:spacing w:val="15"/>
      <w:sz w:val="28"/>
      <w:szCs w:val="22"/>
    </w:rPr>
  </w:style>
  <w:style w:type="paragraph" w:styleId="Titre2">
    <w:name w:val="heading 2"/>
    <w:basedOn w:val="Normal"/>
    <w:next w:val="Normal"/>
    <w:link w:val="Titre2Car"/>
    <w:uiPriority w:val="9"/>
    <w:unhideWhenUsed/>
    <w:qFormat/>
    <w:rsid w:val="007E763A"/>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sz w:val="24"/>
    </w:rPr>
  </w:style>
  <w:style w:type="paragraph" w:styleId="Titre3">
    <w:name w:val="heading 3"/>
    <w:basedOn w:val="Normal"/>
    <w:next w:val="Normal"/>
    <w:link w:val="Titre3Car"/>
    <w:uiPriority w:val="9"/>
    <w:unhideWhenUsed/>
    <w:qFormat/>
    <w:rsid w:val="00E36190"/>
    <w:pPr>
      <w:pBdr>
        <w:top w:val="single" w:sz="6" w:space="2" w:color="4472C4" w:themeColor="accent1"/>
      </w:pBdr>
      <w:spacing w:before="300" w:after="0"/>
      <w:outlineLvl w:val="2"/>
    </w:pPr>
    <w:rPr>
      <w:caps/>
      <w:color w:val="1F3763" w:themeColor="accent1" w:themeShade="7F"/>
      <w:spacing w:val="15"/>
    </w:rPr>
  </w:style>
  <w:style w:type="paragraph" w:styleId="Titre4">
    <w:name w:val="heading 4"/>
    <w:basedOn w:val="Normal"/>
    <w:next w:val="Normal"/>
    <w:link w:val="Titre4Car"/>
    <w:uiPriority w:val="9"/>
    <w:unhideWhenUsed/>
    <w:qFormat/>
    <w:rsid w:val="00E36190"/>
    <w:pPr>
      <w:pBdr>
        <w:top w:val="dotted" w:sz="6" w:space="2" w:color="4472C4" w:themeColor="accent1"/>
      </w:pBdr>
      <w:spacing w:before="200" w:after="0"/>
      <w:outlineLvl w:val="3"/>
    </w:pPr>
    <w:rPr>
      <w:caps/>
      <w:color w:val="2F5496" w:themeColor="accent1" w:themeShade="BF"/>
      <w:spacing w:val="10"/>
    </w:rPr>
  </w:style>
  <w:style w:type="paragraph" w:styleId="Titre5">
    <w:name w:val="heading 5"/>
    <w:basedOn w:val="Normal"/>
    <w:next w:val="Normal"/>
    <w:link w:val="Titre5Car"/>
    <w:uiPriority w:val="9"/>
    <w:unhideWhenUsed/>
    <w:qFormat/>
    <w:rsid w:val="00E36190"/>
    <w:pPr>
      <w:pBdr>
        <w:bottom w:val="single" w:sz="6" w:space="1" w:color="4472C4" w:themeColor="accent1"/>
      </w:pBdr>
      <w:spacing w:before="200" w:after="0"/>
      <w:outlineLvl w:val="4"/>
    </w:pPr>
    <w:rPr>
      <w:caps/>
      <w:color w:val="2F5496" w:themeColor="accent1" w:themeShade="BF"/>
      <w:spacing w:val="10"/>
    </w:rPr>
  </w:style>
  <w:style w:type="paragraph" w:styleId="Titre6">
    <w:name w:val="heading 6"/>
    <w:basedOn w:val="Normal"/>
    <w:next w:val="Normal"/>
    <w:link w:val="Titre6Car"/>
    <w:uiPriority w:val="9"/>
    <w:unhideWhenUsed/>
    <w:qFormat/>
    <w:rsid w:val="00E36190"/>
    <w:pPr>
      <w:pBdr>
        <w:bottom w:val="dotted" w:sz="6" w:space="1" w:color="4472C4" w:themeColor="accent1"/>
      </w:pBdr>
      <w:spacing w:before="200" w:after="0"/>
      <w:outlineLvl w:val="5"/>
    </w:pPr>
    <w:rPr>
      <w:caps/>
      <w:color w:val="2F5496" w:themeColor="accent1" w:themeShade="BF"/>
      <w:spacing w:val="10"/>
    </w:rPr>
  </w:style>
  <w:style w:type="paragraph" w:styleId="Titre7">
    <w:name w:val="heading 7"/>
    <w:basedOn w:val="Normal"/>
    <w:next w:val="Normal"/>
    <w:link w:val="Titre7Car"/>
    <w:uiPriority w:val="9"/>
    <w:unhideWhenUsed/>
    <w:qFormat/>
    <w:rsid w:val="00E36190"/>
    <w:pPr>
      <w:spacing w:before="200" w:after="0"/>
      <w:outlineLvl w:val="6"/>
    </w:pPr>
    <w:rPr>
      <w:caps/>
      <w:color w:val="2F5496" w:themeColor="accent1" w:themeShade="BF"/>
      <w:spacing w:val="10"/>
    </w:rPr>
  </w:style>
  <w:style w:type="paragraph" w:styleId="Titre8">
    <w:name w:val="heading 8"/>
    <w:basedOn w:val="Normal"/>
    <w:next w:val="Normal"/>
    <w:link w:val="Titre8Car"/>
    <w:uiPriority w:val="9"/>
    <w:unhideWhenUsed/>
    <w:qFormat/>
    <w:rsid w:val="00E36190"/>
    <w:pPr>
      <w:spacing w:before="200" w:after="0"/>
      <w:outlineLvl w:val="7"/>
    </w:pPr>
    <w:rPr>
      <w:caps/>
      <w:spacing w:val="10"/>
      <w:sz w:val="18"/>
      <w:szCs w:val="18"/>
    </w:rPr>
  </w:style>
  <w:style w:type="paragraph" w:styleId="Titre9">
    <w:name w:val="heading 9"/>
    <w:basedOn w:val="Normal"/>
    <w:next w:val="Normal"/>
    <w:link w:val="Titre9Car"/>
    <w:uiPriority w:val="9"/>
    <w:unhideWhenUsed/>
    <w:qFormat/>
    <w:rsid w:val="00E36190"/>
    <w:pPr>
      <w:spacing w:before="200" w:after="0"/>
      <w:outlineLvl w:val="8"/>
    </w:pPr>
    <w:rPr>
      <w:i/>
      <w:iCs/>
      <w:caps/>
      <w:spacing w:val="10"/>
      <w:sz w:val="18"/>
      <w:szCs w:val="18"/>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rsid w:val="00496903"/>
    <w:pPr>
      <w:tabs>
        <w:tab w:val="left" w:pos="400"/>
        <w:tab w:val="right" w:leader="dot" w:pos="9062"/>
      </w:tabs>
      <w:spacing w:before="0" w:after="120"/>
    </w:pPr>
    <w:rPr>
      <w:noProof/>
    </w:rPr>
  </w:style>
  <w:style w:type="paragraph" w:styleId="TM2">
    <w:name w:val="toc 2"/>
    <w:basedOn w:val="Normal"/>
    <w:next w:val="Normal"/>
    <w:autoRedefine/>
    <w:uiPriority w:val="39"/>
    <w:rsid w:val="00496903"/>
    <w:pPr>
      <w:tabs>
        <w:tab w:val="right" w:leader="dot" w:pos="9060"/>
      </w:tabs>
      <w:spacing w:after="120"/>
      <w:ind w:left="202"/>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link w:val="PieddepageCar"/>
    <w:uiPriority w:val="99"/>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after="100"/>
      <w:outlineLvl w:val="2"/>
    </w:pPr>
    <w:rPr>
      <w:rFonts w:ascii="Times New Roman" w:hAnsi="Times New Roman"/>
      <w:b/>
      <w:snapToGrid w:val="0"/>
      <w:sz w:val="36"/>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uiPriority w:val="20"/>
    <w:qFormat/>
    <w:rsid w:val="00E36190"/>
    <w:rPr>
      <w:caps/>
      <w:color w:val="1F3763" w:themeColor="accent1" w:themeShade="7F"/>
      <w:spacing w:val="5"/>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AF7B33"/>
    <w:pPr>
      <w:ind w:left="720"/>
      <w:contextualSpacing/>
    </w:pPr>
  </w:style>
  <w:style w:type="paragraph" w:styleId="Titre">
    <w:name w:val="Title"/>
    <w:basedOn w:val="Normal"/>
    <w:next w:val="Normal"/>
    <w:link w:val="TitreCar"/>
    <w:uiPriority w:val="10"/>
    <w:qFormat/>
    <w:rsid w:val="00E36190"/>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reCar">
    <w:name w:val="Titre Car"/>
    <w:basedOn w:val="Policepardfaut"/>
    <w:link w:val="Titre"/>
    <w:uiPriority w:val="10"/>
    <w:rsid w:val="00E36190"/>
    <w:rPr>
      <w:rFonts w:asciiTheme="majorHAnsi" w:eastAsiaTheme="majorEastAsia" w:hAnsiTheme="majorHAnsi" w:cstheme="majorBidi"/>
      <w:caps/>
      <w:color w:val="4472C4" w:themeColor="accent1"/>
      <w:spacing w:val="10"/>
      <w:sz w:val="52"/>
      <w:szCs w:val="52"/>
    </w:rPr>
  </w:style>
  <w:style w:type="character" w:customStyle="1" w:styleId="Titre1Car">
    <w:name w:val="Titre 1 Car"/>
    <w:basedOn w:val="Policepardfaut"/>
    <w:link w:val="Titre1"/>
    <w:uiPriority w:val="9"/>
    <w:rsid w:val="00720193"/>
    <w:rPr>
      <w:caps/>
      <w:color w:val="FFFFFF" w:themeColor="background1"/>
      <w:spacing w:val="15"/>
      <w:sz w:val="28"/>
      <w:szCs w:val="22"/>
      <w:shd w:val="clear" w:color="auto" w:fill="4472C4" w:themeFill="accent1"/>
    </w:rPr>
  </w:style>
  <w:style w:type="character" w:customStyle="1" w:styleId="Titre2Car">
    <w:name w:val="Titre 2 Car"/>
    <w:basedOn w:val="Policepardfaut"/>
    <w:link w:val="Titre2"/>
    <w:uiPriority w:val="9"/>
    <w:rsid w:val="007E763A"/>
    <w:rPr>
      <w:caps/>
      <w:spacing w:val="15"/>
      <w:sz w:val="24"/>
      <w:shd w:val="clear" w:color="auto" w:fill="D9E2F3" w:themeFill="accent1" w:themeFillTint="33"/>
    </w:rPr>
  </w:style>
  <w:style w:type="character" w:customStyle="1" w:styleId="Titre3Car">
    <w:name w:val="Titre 3 Car"/>
    <w:basedOn w:val="Policepardfaut"/>
    <w:link w:val="Titre3"/>
    <w:uiPriority w:val="9"/>
    <w:rsid w:val="00E36190"/>
    <w:rPr>
      <w:caps/>
      <w:color w:val="1F3763" w:themeColor="accent1" w:themeShade="7F"/>
      <w:spacing w:val="15"/>
    </w:rPr>
  </w:style>
  <w:style w:type="character" w:customStyle="1" w:styleId="Titre4Car">
    <w:name w:val="Titre 4 Car"/>
    <w:basedOn w:val="Policepardfaut"/>
    <w:link w:val="Titre4"/>
    <w:uiPriority w:val="9"/>
    <w:rsid w:val="00E36190"/>
    <w:rPr>
      <w:caps/>
      <w:color w:val="2F5496" w:themeColor="accent1" w:themeShade="BF"/>
      <w:spacing w:val="10"/>
    </w:rPr>
  </w:style>
  <w:style w:type="character" w:customStyle="1" w:styleId="Titre5Car">
    <w:name w:val="Titre 5 Car"/>
    <w:basedOn w:val="Policepardfaut"/>
    <w:link w:val="Titre5"/>
    <w:uiPriority w:val="9"/>
    <w:rsid w:val="00E36190"/>
    <w:rPr>
      <w:caps/>
      <w:color w:val="2F5496" w:themeColor="accent1" w:themeShade="BF"/>
      <w:spacing w:val="10"/>
    </w:rPr>
  </w:style>
  <w:style w:type="character" w:customStyle="1" w:styleId="Titre6Car">
    <w:name w:val="Titre 6 Car"/>
    <w:basedOn w:val="Policepardfaut"/>
    <w:link w:val="Titre6"/>
    <w:uiPriority w:val="9"/>
    <w:rsid w:val="00E36190"/>
    <w:rPr>
      <w:caps/>
      <w:color w:val="2F5496" w:themeColor="accent1" w:themeShade="BF"/>
      <w:spacing w:val="10"/>
    </w:rPr>
  </w:style>
  <w:style w:type="character" w:customStyle="1" w:styleId="Titre7Car">
    <w:name w:val="Titre 7 Car"/>
    <w:basedOn w:val="Policepardfaut"/>
    <w:link w:val="Titre7"/>
    <w:uiPriority w:val="9"/>
    <w:rsid w:val="00E36190"/>
    <w:rPr>
      <w:caps/>
      <w:color w:val="2F5496" w:themeColor="accent1" w:themeShade="BF"/>
      <w:spacing w:val="10"/>
    </w:rPr>
  </w:style>
  <w:style w:type="character" w:customStyle="1" w:styleId="Titre8Car">
    <w:name w:val="Titre 8 Car"/>
    <w:basedOn w:val="Policepardfaut"/>
    <w:link w:val="Titre8"/>
    <w:uiPriority w:val="9"/>
    <w:rsid w:val="00E36190"/>
    <w:rPr>
      <w:caps/>
      <w:spacing w:val="10"/>
      <w:sz w:val="18"/>
      <w:szCs w:val="18"/>
    </w:rPr>
  </w:style>
  <w:style w:type="character" w:customStyle="1" w:styleId="Titre9Car">
    <w:name w:val="Titre 9 Car"/>
    <w:basedOn w:val="Policepardfaut"/>
    <w:link w:val="Titre9"/>
    <w:uiPriority w:val="9"/>
    <w:rsid w:val="00E36190"/>
    <w:rPr>
      <w:i/>
      <w:iCs/>
      <w:caps/>
      <w:spacing w:val="10"/>
      <w:sz w:val="18"/>
      <w:szCs w:val="18"/>
    </w:rPr>
  </w:style>
  <w:style w:type="paragraph" w:styleId="Lgende">
    <w:name w:val="caption"/>
    <w:basedOn w:val="Normal"/>
    <w:next w:val="Normal"/>
    <w:uiPriority w:val="35"/>
    <w:unhideWhenUsed/>
    <w:qFormat/>
    <w:rsid w:val="00E36190"/>
    <w:rPr>
      <w:b/>
      <w:bCs/>
      <w:color w:val="2F5496" w:themeColor="accent1" w:themeShade="BF"/>
      <w:sz w:val="16"/>
      <w:szCs w:val="16"/>
    </w:rPr>
  </w:style>
  <w:style w:type="paragraph" w:styleId="Sous-titre">
    <w:name w:val="Subtitle"/>
    <w:basedOn w:val="Normal"/>
    <w:next w:val="Normal"/>
    <w:link w:val="Sous-titreCar"/>
    <w:uiPriority w:val="11"/>
    <w:qFormat/>
    <w:rsid w:val="00E36190"/>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E36190"/>
    <w:rPr>
      <w:caps/>
      <w:color w:val="595959" w:themeColor="text1" w:themeTint="A6"/>
      <w:spacing w:val="10"/>
      <w:sz w:val="21"/>
      <w:szCs w:val="21"/>
    </w:rPr>
  </w:style>
  <w:style w:type="character" w:styleId="lev">
    <w:name w:val="Strong"/>
    <w:uiPriority w:val="22"/>
    <w:qFormat/>
    <w:rsid w:val="00E36190"/>
    <w:rPr>
      <w:b/>
      <w:bCs/>
    </w:rPr>
  </w:style>
  <w:style w:type="paragraph" w:styleId="Sansinterligne">
    <w:name w:val="No Spacing"/>
    <w:link w:val="SansinterligneCar"/>
    <w:uiPriority w:val="1"/>
    <w:qFormat/>
    <w:rsid w:val="00E36190"/>
    <w:pPr>
      <w:spacing w:after="0" w:line="240" w:lineRule="auto"/>
    </w:pPr>
  </w:style>
  <w:style w:type="paragraph" w:styleId="Citation">
    <w:name w:val="Quote"/>
    <w:basedOn w:val="Normal"/>
    <w:next w:val="Normal"/>
    <w:link w:val="CitationCar"/>
    <w:uiPriority w:val="29"/>
    <w:qFormat/>
    <w:rsid w:val="00E36190"/>
    <w:rPr>
      <w:i/>
      <w:iCs/>
      <w:sz w:val="24"/>
      <w:szCs w:val="24"/>
    </w:rPr>
  </w:style>
  <w:style w:type="character" w:customStyle="1" w:styleId="CitationCar">
    <w:name w:val="Citation Car"/>
    <w:basedOn w:val="Policepardfaut"/>
    <w:link w:val="Citation"/>
    <w:uiPriority w:val="29"/>
    <w:rsid w:val="00E36190"/>
    <w:rPr>
      <w:i/>
      <w:iCs/>
      <w:sz w:val="24"/>
      <w:szCs w:val="24"/>
    </w:rPr>
  </w:style>
  <w:style w:type="paragraph" w:styleId="Citationintense">
    <w:name w:val="Intense Quote"/>
    <w:basedOn w:val="Normal"/>
    <w:next w:val="Normal"/>
    <w:link w:val="CitationintenseCar"/>
    <w:uiPriority w:val="30"/>
    <w:qFormat/>
    <w:rsid w:val="00E36190"/>
    <w:pPr>
      <w:spacing w:before="240" w:after="240" w:line="240" w:lineRule="auto"/>
      <w:ind w:left="1080" w:right="1080"/>
      <w:jc w:val="center"/>
    </w:pPr>
    <w:rPr>
      <w:color w:val="4472C4" w:themeColor="accent1"/>
      <w:sz w:val="24"/>
      <w:szCs w:val="24"/>
    </w:rPr>
  </w:style>
  <w:style w:type="character" w:customStyle="1" w:styleId="CitationintenseCar">
    <w:name w:val="Citation intense Car"/>
    <w:basedOn w:val="Policepardfaut"/>
    <w:link w:val="Citationintense"/>
    <w:uiPriority w:val="30"/>
    <w:rsid w:val="00E36190"/>
    <w:rPr>
      <w:color w:val="4472C4" w:themeColor="accent1"/>
      <w:sz w:val="24"/>
      <w:szCs w:val="24"/>
    </w:rPr>
  </w:style>
  <w:style w:type="character" w:styleId="Accentuationlgre">
    <w:name w:val="Subtle Emphasis"/>
    <w:uiPriority w:val="19"/>
    <w:qFormat/>
    <w:rsid w:val="00E36190"/>
    <w:rPr>
      <w:i/>
      <w:iCs/>
      <w:color w:val="1F3763" w:themeColor="accent1" w:themeShade="7F"/>
    </w:rPr>
  </w:style>
  <w:style w:type="character" w:styleId="Accentuationintense">
    <w:name w:val="Intense Emphasis"/>
    <w:uiPriority w:val="21"/>
    <w:qFormat/>
    <w:rsid w:val="00E36190"/>
    <w:rPr>
      <w:b/>
      <w:bCs/>
      <w:caps/>
      <w:color w:val="1F3763" w:themeColor="accent1" w:themeShade="7F"/>
      <w:spacing w:val="10"/>
    </w:rPr>
  </w:style>
  <w:style w:type="character" w:styleId="Rfrencelgre">
    <w:name w:val="Subtle Reference"/>
    <w:uiPriority w:val="31"/>
    <w:qFormat/>
    <w:rsid w:val="00E36190"/>
    <w:rPr>
      <w:b/>
      <w:bCs/>
      <w:color w:val="4472C4" w:themeColor="accent1"/>
    </w:rPr>
  </w:style>
  <w:style w:type="character" w:styleId="Rfrenceintense">
    <w:name w:val="Intense Reference"/>
    <w:uiPriority w:val="32"/>
    <w:qFormat/>
    <w:rsid w:val="00E36190"/>
    <w:rPr>
      <w:b/>
      <w:bCs/>
      <w:i/>
      <w:iCs/>
      <w:caps/>
      <w:color w:val="4472C4" w:themeColor="accent1"/>
    </w:rPr>
  </w:style>
  <w:style w:type="character" w:styleId="Titredulivre">
    <w:name w:val="Book Title"/>
    <w:uiPriority w:val="33"/>
    <w:qFormat/>
    <w:rsid w:val="00E36190"/>
    <w:rPr>
      <w:b/>
      <w:bCs/>
      <w:i/>
      <w:iCs/>
      <w:spacing w:val="0"/>
    </w:rPr>
  </w:style>
  <w:style w:type="paragraph" w:styleId="En-ttedetabledesmatires">
    <w:name w:val="TOC Heading"/>
    <w:basedOn w:val="Titre1"/>
    <w:next w:val="Normal"/>
    <w:uiPriority w:val="39"/>
    <w:unhideWhenUsed/>
    <w:qFormat/>
    <w:rsid w:val="00E36190"/>
    <w:pPr>
      <w:outlineLvl w:val="9"/>
    </w:pPr>
  </w:style>
  <w:style w:type="character" w:customStyle="1" w:styleId="SansinterligneCar">
    <w:name w:val="Sans interligne Car"/>
    <w:basedOn w:val="Policepardfaut"/>
    <w:link w:val="Sansinterligne"/>
    <w:uiPriority w:val="1"/>
    <w:rsid w:val="00076A05"/>
  </w:style>
  <w:style w:type="table" w:customStyle="1" w:styleId="TableGrid">
    <w:name w:val="TableGrid"/>
    <w:rsid w:val="007D509B"/>
    <w:pPr>
      <w:spacing w:before="0" w:after="0" w:line="240" w:lineRule="auto"/>
    </w:pPr>
    <w:rPr>
      <w:sz w:val="22"/>
      <w:szCs w:val="22"/>
    </w:rPr>
    <w:tblPr>
      <w:tblCellMar>
        <w:top w:w="0" w:type="dxa"/>
        <w:left w:w="0" w:type="dxa"/>
        <w:bottom w:w="0" w:type="dxa"/>
        <w:right w:w="0" w:type="dxa"/>
      </w:tblCellMar>
    </w:tblPr>
  </w:style>
  <w:style w:type="character" w:styleId="Numrodeligne">
    <w:name w:val="line number"/>
    <w:basedOn w:val="Policepardfaut"/>
    <w:rsid w:val="00582938"/>
  </w:style>
  <w:style w:type="character" w:customStyle="1" w:styleId="Mentionnonrsolue1">
    <w:name w:val="Mention non résolue1"/>
    <w:basedOn w:val="Policepardfaut"/>
    <w:uiPriority w:val="99"/>
    <w:semiHidden/>
    <w:unhideWhenUsed/>
    <w:rsid w:val="006B44CD"/>
    <w:rPr>
      <w:color w:val="605E5C"/>
      <w:shd w:val="clear" w:color="auto" w:fill="E1DFDD"/>
    </w:rPr>
  </w:style>
  <w:style w:type="character" w:customStyle="1" w:styleId="PieddepageCar">
    <w:name w:val="Pied de page Car"/>
    <w:basedOn w:val="Policepardfaut"/>
    <w:link w:val="Pieddepage"/>
    <w:uiPriority w:val="99"/>
    <w:rsid w:val="007E42D5"/>
    <w:rPr>
      <w:sz w:val="22"/>
    </w:rPr>
  </w:style>
  <w:style w:type="paragraph" w:styleId="Textebrut">
    <w:name w:val="Plain Text"/>
    <w:basedOn w:val="Normal"/>
    <w:link w:val="TextebrutCar"/>
    <w:uiPriority w:val="99"/>
    <w:unhideWhenUsed/>
    <w:rsid w:val="009A1E20"/>
    <w:pPr>
      <w:spacing w:before="0" w:after="0" w:line="240" w:lineRule="auto"/>
    </w:pPr>
    <w:rPr>
      <w:rFonts w:ascii="Calibri" w:eastAsiaTheme="minorHAnsi" w:hAnsi="Calibri"/>
      <w:szCs w:val="21"/>
      <w:lang w:eastAsia="en-US"/>
    </w:rPr>
  </w:style>
  <w:style w:type="character" w:customStyle="1" w:styleId="TextebrutCar">
    <w:name w:val="Texte brut Car"/>
    <w:basedOn w:val="Policepardfaut"/>
    <w:link w:val="Textebrut"/>
    <w:uiPriority w:val="99"/>
    <w:rsid w:val="009A1E20"/>
    <w:rPr>
      <w:rFonts w:ascii="Calibri" w:eastAsiaTheme="minorHAnsi" w:hAnsi="Calibri"/>
      <w:sz w:val="22"/>
      <w:szCs w:val="21"/>
      <w:lang w:eastAsia="en-US"/>
    </w:rPr>
  </w:style>
  <w:style w:type="table" w:styleId="Tableausimple5">
    <w:name w:val="Plain Table 5"/>
    <w:basedOn w:val="TableauNormal"/>
    <w:uiPriority w:val="45"/>
    <w:rsid w:val="00BC2E6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Grille1Clair">
    <w:name w:val="Grid Table 1 Light"/>
    <w:basedOn w:val="TableauNormal"/>
    <w:uiPriority w:val="46"/>
    <w:rsid w:val="00BC2E6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simple3">
    <w:name w:val="Plain Table 3"/>
    <w:basedOn w:val="TableauNormal"/>
    <w:uiPriority w:val="43"/>
    <w:rsid w:val="00BC2E6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Grille3-Accentuation3">
    <w:name w:val="Grid Table 3 Accent 3"/>
    <w:basedOn w:val="TableauNormal"/>
    <w:uiPriority w:val="48"/>
    <w:rsid w:val="00BC2E67"/>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4-Accentuation1">
    <w:name w:val="Grid Table 4 Accent 1"/>
    <w:basedOn w:val="TableauNormal"/>
    <w:uiPriority w:val="49"/>
    <w:rsid w:val="001932BC"/>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Default">
    <w:name w:val="Default"/>
    <w:rsid w:val="00B047AD"/>
    <w:pPr>
      <w:autoSpaceDE w:val="0"/>
      <w:autoSpaceDN w:val="0"/>
      <w:adjustRightInd w:val="0"/>
      <w:spacing w:before="0" w:after="0" w:line="240" w:lineRule="auto"/>
    </w:pPr>
    <w:rPr>
      <w:rFonts w:ascii="Arial" w:hAnsi="Arial" w:cs="Arial"/>
      <w:color w:val="000000"/>
      <w:sz w:val="24"/>
      <w:szCs w:val="24"/>
    </w:rPr>
  </w:style>
  <w:style w:type="paragraph" w:styleId="Tabledesillustrations">
    <w:name w:val="table of figures"/>
    <w:basedOn w:val="Normal"/>
    <w:next w:val="Normal"/>
    <w:uiPriority w:val="99"/>
    <w:rsid w:val="00D43BB6"/>
    <w:pPr>
      <w:spacing w:before="0" w:after="0"/>
      <w:ind w:left="440" w:hanging="440"/>
    </w:pPr>
    <w:rPr>
      <w:rFonts w:cstheme="minorHAnsi"/>
      <w:caps/>
      <w:sz w:val="20"/>
    </w:rPr>
  </w:style>
  <w:style w:type="character" w:styleId="Mentionnonrsolue">
    <w:name w:val="Unresolved Mention"/>
    <w:basedOn w:val="Policepardfaut"/>
    <w:uiPriority w:val="99"/>
    <w:semiHidden/>
    <w:unhideWhenUsed/>
    <w:rsid w:val="00DA531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841194">
      <w:bodyDiv w:val="1"/>
      <w:marLeft w:val="0"/>
      <w:marRight w:val="0"/>
      <w:marTop w:val="0"/>
      <w:marBottom w:val="0"/>
      <w:divBdr>
        <w:top w:val="none" w:sz="0" w:space="0" w:color="auto"/>
        <w:left w:val="none" w:sz="0" w:space="0" w:color="auto"/>
        <w:bottom w:val="none" w:sz="0" w:space="0" w:color="auto"/>
        <w:right w:val="none" w:sz="0" w:space="0" w:color="auto"/>
      </w:divBdr>
    </w:div>
    <w:div w:id="52235790">
      <w:bodyDiv w:val="1"/>
      <w:marLeft w:val="0"/>
      <w:marRight w:val="0"/>
      <w:marTop w:val="0"/>
      <w:marBottom w:val="0"/>
      <w:divBdr>
        <w:top w:val="none" w:sz="0" w:space="0" w:color="auto"/>
        <w:left w:val="none" w:sz="0" w:space="0" w:color="auto"/>
        <w:bottom w:val="none" w:sz="0" w:space="0" w:color="auto"/>
        <w:right w:val="none" w:sz="0" w:space="0" w:color="auto"/>
      </w:divBdr>
    </w:div>
    <w:div w:id="74547078">
      <w:bodyDiv w:val="1"/>
      <w:marLeft w:val="0"/>
      <w:marRight w:val="0"/>
      <w:marTop w:val="0"/>
      <w:marBottom w:val="0"/>
      <w:divBdr>
        <w:top w:val="none" w:sz="0" w:space="0" w:color="auto"/>
        <w:left w:val="none" w:sz="0" w:space="0" w:color="auto"/>
        <w:bottom w:val="none" w:sz="0" w:space="0" w:color="auto"/>
        <w:right w:val="none" w:sz="0" w:space="0" w:color="auto"/>
      </w:divBdr>
    </w:div>
    <w:div w:id="86849112">
      <w:bodyDiv w:val="1"/>
      <w:marLeft w:val="0"/>
      <w:marRight w:val="0"/>
      <w:marTop w:val="0"/>
      <w:marBottom w:val="0"/>
      <w:divBdr>
        <w:top w:val="none" w:sz="0" w:space="0" w:color="auto"/>
        <w:left w:val="none" w:sz="0" w:space="0" w:color="auto"/>
        <w:bottom w:val="none" w:sz="0" w:space="0" w:color="auto"/>
        <w:right w:val="none" w:sz="0" w:space="0" w:color="auto"/>
      </w:divBdr>
    </w:div>
    <w:div w:id="94599337">
      <w:bodyDiv w:val="1"/>
      <w:marLeft w:val="0"/>
      <w:marRight w:val="0"/>
      <w:marTop w:val="0"/>
      <w:marBottom w:val="0"/>
      <w:divBdr>
        <w:top w:val="none" w:sz="0" w:space="0" w:color="auto"/>
        <w:left w:val="none" w:sz="0" w:space="0" w:color="auto"/>
        <w:bottom w:val="none" w:sz="0" w:space="0" w:color="auto"/>
        <w:right w:val="none" w:sz="0" w:space="0" w:color="auto"/>
      </w:divBdr>
    </w:div>
    <w:div w:id="265575232">
      <w:bodyDiv w:val="1"/>
      <w:marLeft w:val="0"/>
      <w:marRight w:val="0"/>
      <w:marTop w:val="0"/>
      <w:marBottom w:val="0"/>
      <w:divBdr>
        <w:top w:val="none" w:sz="0" w:space="0" w:color="auto"/>
        <w:left w:val="none" w:sz="0" w:space="0" w:color="auto"/>
        <w:bottom w:val="none" w:sz="0" w:space="0" w:color="auto"/>
        <w:right w:val="none" w:sz="0" w:space="0" w:color="auto"/>
      </w:divBdr>
    </w:div>
    <w:div w:id="336663039">
      <w:bodyDiv w:val="1"/>
      <w:marLeft w:val="0"/>
      <w:marRight w:val="0"/>
      <w:marTop w:val="0"/>
      <w:marBottom w:val="0"/>
      <w:divBdr>
        <w:top w:val="none" w:sz="0" w:space="0" w:color="auto"/>
        <w:left w:val="none" w:sz="0" w:space="0" w:color="auto"/>
        <w:bottom w:val="none" w:sz="0" w:space="0" w:color="auto"/>
        <w:right w:val="none" w:sz="0" w:space="0" w:color="auto"/>
      </w:divBdr>
    </w:div>
    <w:div w:id="408886537">
      <w:bodyDiv w:val="1"/>
      <w:marLeft w:val="0"/>
      <w:marRight w:val="0"/>
      <w:marTop w:val="0"/>
      <w:marBottom w:val="0"/>
      <w:divBdr>
        <w:top w:val="none" w:sz="0" w:space="0" w:color="auto"/>
        <w:left w:val="none" w:sz="0" w:space="0" w:color="auto"/>
        <w:bottom w:val="none" w:sz="0" w:space="0" w:color="auto"/>
        <w:right w:val="none" w:sz="0" w:space="0" w:color="auto"/>
      </w:divBdr>
    </w:div>
    <w:div w:id="688919811">
      <w:bodyDiv w:val="1"/>
      <w:marLeft w:val="0"/>
      <w:marRight w:val="0"/>
      <w:marTop w:val="0"/>
      <w:marBottom w:val="0"/>
      <w:divBdr>
        <w:top w:val="none" w:sz="0" w:space="0" w:color="auto"/>
        <w:left w:val="none" w:sz="0" w:space="0" w:color="auto"/>
        <w:bottom w:val="none" w:sz="0" w:space="0" w:color="auto"/>
        <w:right w:val="none" w:sz="0" w:space="0" w:color="auto"/>
      </w:divBdr>
    </w:div>
    <w:div w:id="895091200">
      <w:bodyDiv w:val="1"/>
      <w:marLeft w:val="0"/>
      <w:marRight w:val="0"/>
      <w:marTop w:val="0"/>
      <w:marBottom w:val="0"/>
      <w:divBdr>
        <w:top w:val="none" w:sz="0" w:space="0" w:color="auto"/>
        <w:left w:val="none" w:sz="0" w:space="0" w:color="auto"/>
        <w:bottom w:val="none" w:sz="0" w:space="0" w:color="auto"/>
        <w:right w:val="none" w:sz="0" w:space="0" w:color="auto"/>
      </w:divBdr>
    </w:div>
    <w:div w:id="910890529">
      <w:bodyDiv w:val="1"/>
      <w:marLeft w:val="0"/>
      <w:marRight w:val="0"/>
      <w:marTop w:val="0"/>
      <w:marBottom w:val="0"/>
      <w:divBdr>
        <w:top w:val="none" w:sz="0" w:space="0" w:color="auto"/>
        <w:left w:val="none" w:sz="0" w:space="0" w:color="auto"/>
        <w:bottom w:val="none" w:sz="0" w:space="0" w:color="auto"/>
        <w:right w:val="none" w:sz="0" w:space="0" w:color="auto"/>
      </w:divBdr>
    </w:div>
    <w:div w:id="929508537">
      <w:bodyDiv w:val="1"/>
      <w:marLeft w:val="0"/>
      <w:marRight w:val="0"/>
      <w:marTop w:val="0"/>
      <w:marBottom w:val="0"/>
      <w:divBdr>
        <w:top w:val="none" w:sz="0" w:space="0" w:color="auto"/>
        <w:left w:val="none" w:sz="0" w:space="0" w:color="auto"/>
        <w:bottom w:val="none" w:sz="0" w:space="0" w:color="auto"/>
        <w:right w:val="none" w:sz="0" w:space="0" w:color="auto"/>
      </w:divBdr>
    </w:div>
    <w:div w:id="938828590">
      <w:bodyDiv w:val="1"/>
      <w:marLeft w:val="0"/>
      <w:marRight w:val="0"/>
      <w:marTop w:val="0"/>
      <w:marBottom w:val="0"/>
      <w:divBdr>
        <w:top w:val="none" w:sz="0" w:space="0" w:color="auto"/>
        <w:left w:val="none" w:sz="0" w:space="0" w:color="auto"/>
        <w:bottom w:val="none" w:sz="0" w:space="0" w:color="auto"/>
        <w:right w:val="none" w:sz="0" w:space="0" w:color="auto"/>
      </w:divBdr>
    </w:div>
    <w:div w:id="966736873">
      <w:bodyDiv w:val="1"/>
      <w:marLeft w:val="0"/>
      <w:marRight w:val="0"/>
      <w:marTop w:val="0"/>
      <w:marBottom w:val="0"/>
      <w:divBdr>
        <w:top w:val="none" w:sz="0" w:space="0" w:color="auto"/>
        <w:left w:val="none" w:sz="0" w:space="0" w:color="auto"/>
        <w:bottom w:val="none" w:sz="0" w:space="0" w:color="auto"/>
        <w:right w:val="none" w:sz="0" w:space="0" w:color="auto"/>
      </w:divBdr>
    </w:div>
    <w:div w:id="1069961078">
      <w:bodyDiv w:val="1"/>
      <w:marLeft w:val="0"/>
      <w:marRight w:val="0"/>
      <w:marTop w:val="0"/>
      <w:marBottom w:val="0"/>
      <w:divBdr>
        <w:top w:val="none" w:sz="0" w:space="0" w:color="auto"/>
        <w:left w:val="none" w:sz="0" w:space="0" w:color="auto"/>
        <w:bottom w:val="none" w:sz="0" w:space="0" w:color="auto"/>
        <w:right w:val="none" w:sz="0" w:space="0" w:color="auto"/>
      </w:divBdr>
    </w:div>
    <w:div w:id="1094548056">
      <w:bodyDiv w:val="1"/>
      <w:marLeft w:val="0"/>
      <w:marRight w:val="0"/>
      <w:marTop w:val="0"/>
      <w:marBottom w:val="0"/>
      <w:divBdr>
        <w:top w:val="none" w:sz="0" w:space="0" w:color="auto"/>
        <w:left w:val="none" w:sz="0" w:space="0" w:color="auto"/>
        <w:bottom w:val="none" w:sz="0" w:space="0" w:color="auto"/>
        <w:right w:val="none" w:sz="0" w:space="0" w:color="auto"/>
      </w:divBdr>
    </w:div>
    <w:div w:id="1127047115">
      <w:bodyDiv w:val="1"/>
      <w:marLeft w:val="0"/>
      <w:marRight w:val="0"/>
      <w:marTop w:val="0"/>
      <w:marBottom w:val="0"/>
      <w:divBdr>
        <w:top w:val="none" w:sz="0" w:space="0" w:color="auto"/>
        <w:left w:val="none" w:sz="0" w:space="0" w:color="auto"/>
        <w:bottom w:val="none" w:sz="0" w:space="0" w:color="auto"/>
        <w:right w:val="none" w:sz="0" w:space="0" w:color="auto"/>
      </w:divBdr>
    </w:div>
    <w:div w:id="1141576017">
      <w:bodyDiv w:val="1"/>
      <w:marLeft w:val="0"/>
      <w:marRight w:val="0"/>
      <w:marTop w:val="0"/>
      <w:marBottom w:val="0"/>
      <w:divBdr>
        <w:top w:val="none" w:sz="0" w:space="0" w:color="auto"/>
        <w:left w:val="none" w:sz="0" w:space="0" w:color="auto"/>
        <w:bottom w:val="none" w:sz="0" w:space="0" w:color="auto"/>
        <w:right w:val="none" w:sz="0" w:space="0" w:color="auto"/>
      </w:divBdr>
    </w:div>
    <w:div w:id="1265961037">
      <w:bodyDiv w:val="1"/>
      <w:marLeft w:val="0"/>
      <w:marRight w:val="0"/>
      <w:marTop w:val="0"/>
      <w:marBottom w:val="0"/>
      <w:divBdr>
        <w:top w:val="none" w:sz="0" w:space="0" w:color="auto"/>
        <w:left w:val="none" w:sz="0" w:space="0" w:color="auto"/>
        <w:bottom w:val="none" w:sz="0" w:space="0" w:color="auto"/>
        <w:right w:val="none" w:sz="0" w:space="0" w:color="auto"/>
      </w:divBdr>
    </w:div>
    <w:div w:id="1324509619">
      <w:bodyDiv w:val="1"/>
      <w:marLeft w:val="0"/>
      <w:marRight w:val="0"/>
      <w:marTop w:val="0"/>
      <w:marBottom w:val="0"/>
      <w:divBdr>
        <w:top w:val="none" w:sz="0" w:space="0" w:color="auto"/>
        <w:left w:val="none" w:sz="0" w:space="0" w:color="auto"/>
        <w:bottom w:val="none" w:sz="0" w:space="0" w:color="auto"/>
        <w:right w:val="none" w:sz="0" w:space="0" w:color="auto"/>
      </w:divBdr>
    </w:div>
    <w:div w:id="1330476188">
      <w:bodyDiv w:val="1"/>
      <w:marLeft w:val="0"/>
      <w:marRight w:val="0"/>
      <w:marTop w:val="0"/>
      <w:marBottom w:val="0"/>
      <w:divBdr>
        <w:top w:val="none" w:sz="0" w:space="0" w:color="auto"/>
        <w:left w:val="none" w:sz="0" w:space="0" w:color="auto"/>
        <w:bottom w:val="none" w:sz="0" w:space="0" w:color="auto"/>
        <w:right w:val="none" w:sz="0" w:space="0" w:color="auto"/>
      </w:divBdr>
    </w:div>
    <w:div w:id="1344477060">
      <w:bodyDiv w:val="1"/>
      <w:marLeft w:val="0"/>
      <w:marRight w:val="0"/>
      <w:marTop w:val="0"/>
      <w:marBottom w:val="0"/>
      <w:divBdr>
        <w:top w:val="none" w:sz="0" w:space="0" w:color="auto"/>
        <w:left w:val="none" w:sz="0" w:space="0" w:color="auto"/>
        <w:bottom w:val="none" w:sz="0" w:space="0" w:color="auto"/>
        <w:right w:val="none" w:sz="0" w:space="0" w:color="auto"/>
      </w:divBdr>
    </w:div>
    <w:div w:id="1460488310">
      <w:bodyDiv w:val="1"/>
      <w:marLeft w:val="0"/>
      <w:marRight w:val="0"/>
      <w:marTop w:val="0"/>
      <w:marBottom w:val="0"/>
      <w:divBdr>
        <w:top w:val="none" w:sz="0" w:space="0" w:color="auto"/>
        <w:left w:val="none" w:sz="0" w:space="0" w:color="auto"/>
        <w:bottom w:val="none" w:sz="0" w:space="0" w:color="auto"/>
        <w:right w:val="none" w:sz="0" w:space="0" w:color="auto"/>
      </w:divBdr>
    </w:div>
    <w:div w:id="1527519597">
      <w:bodyDiv w:val="1"/>
      <w:marLeft w:val="0"/>
      <w:marRight w:val="0"/>
      <w:marTop w:val="0"/>
      <w:marBottom w:val="0"/>
      <w:divBdr>
        <w:top w:val="none" w:sz="0" w:space="0" w:color="auto"/>
        <w:left w:val="none" w:sz="0" w:space="0" w:color="auto"/>
        <w:bottom w:val="none" w:sz="0" w:space="0" w:color="auto"/>
        <w:right w:val="none" w:sz="0" w:space="0" w:color="auto"/>
      </w:divBdr>
    </w:div>
    <w:div w:id="1555116664">
      <w:bodyDiv w:val="1"/>
      <w:marLeft w:val="0"/>
      <w:marRight w:val="0"/>
      <w:marTop w:val="0"/>
      <w:marBottom w:val="0"/>
      <w:divBdr>
        <w:top w:val="none" w:sz="0" w:space="0" w:color="auto"/>
        <w:left w:val="none" w:sz="0" w:space="0" w:color="auto"/>
        <w:bottom w:val="none" w:sz="0" w:space="0" w:color="auto"/>
        <w:right w:val="none" w:sz="0" w:space="0" w:color="auto"/>
      </w:divBdr>
    </w:div>
    <w:div w:id="1698460182">
      <w:bodyDiv w:val="1"/>
      <w:marLeft w:val="0"/>
      <w:marRight w:val="0"/>
      <w:marTop w:val="0"/>
      <w:marBottom w:val="0"/>
      <w:divBdr>
        <w:top w:val="none" w:sz="0" w:space="0" w:color="auto"/>
        <w:left w:val="none" w:sz="0" w:space="0" w:color="auto"/>
        <w:bottom w:val="none" w:sz="0" w:space="0" w:color="auto"/>
        <w:right w:val="none" w:sz="0" w:space="0" w:color="auto"/>
      </w:divBdr>
    </w:div>
    <w:div w:id="1709068123">
      <w:bodyDiv w:val="1"/>
      <w:marLeft w:val="0"/>
      <w:marRight w:val="0"/>
      <w:marTop w:val="0"/>
      <w:marBottom w:val="0"/>
      <w:divBdr>
        <w:top w:val="none" w:sz="0" w:space="0" w:color="auto"/>
        <w:left w:val="none" w:sz="0" w:space="0" w:color="auto"/>
        <w:bottom w:val="none" w:sz="0" w:space="0" w:color="auto"/>
        <w:right w:val="none" w:sz="0" w:space="0" w:color="auto"/>
      </w:divBdr>
    </w:div>
    <w:div w:id="1752384249">
      <w:bodyDiv w:val="1"/>
      <w:marLeft w:val="0"/>
      <w:marRight w:val="0"/>
      <w:marTop w:val="0"/>
      <w:marBottom w:val="0"/>
      <w:divBdr>
        <w:top w:val="none" w:sz="0" w:space="0" w:color="auto"/>
        <w:left w:val="none" w:sz="0" w:space="0" w:color="auto"/>
        <w:bottom w:val="none" w:sz="0" w:space="0" w:color="auto"/>
        <w:right w:val="none" w:sz="0" w:space="0" w:color="auto"/>
      </w:divBdr>
    </w:div>
    <w:div w:id="1764649605">
      <w:bodyDiv w:val="1"/>
      <w:marLeft w:val="0"/>
      <w:marRight w:val="0"/>
      <w:marTop w:val="0"/>
      <w:marBottom w:val="0"/>
      <w:divBdr>
        <w:top w:val="none" w:sz="0" w:space="0" w:color="auto"/>
        <w:left w:val="none" w:sz="0" w:space="0" w:color="auto"/>
        <w:bottom w:val="none" w:sz="0" w:space="0" w:color="auto"/>
        <w:right w:val="none" w:sz="0" w:space="0" w:color="auto"/>
      </w:divBdr>
    </w:div>
    <w:div w:id="1774668604">
      <w:bodyDiv w:val="1"/>
      <w:marLeft w:val="0"/>
      <w:marRight w:val="0"/>
      <w:marTop w:val="0"/>
      <w:marBottom w:val="0"/>
      <w:divBdr>
        <w:top w:val="none" w:sz="0" w:space="0" w:color="auto"/>
        <w:left w:val="none" w:sz="0" w:space="0" w:color="auto"/>
        <w:bottom w:val="none" w:sz="0" w:space="0" w:color="auto"/>
        <w:right w:val="none" w:sz="0" w:space="0" w:color="auto"/>
      </w:divBdr>
    </w:div>
    <w:div w:id="1836843411">
      <w:bodyDiv w:val="1"/>
      <w:marLeft w:val="0"/>
      <w:marRight w:val="0"/>
      <w:marTop w:val="0"/>
      <w:marBottom w:val="0"/>
      <w:divBdr>
        <w:top w:val="none" w:sz="0" w:space="0" w:color="auto"/>
        <w:left w:val="none" w:sz="0" w:space="0" w:color="auto"/>
        <w:bottom w:val="none" w:sz="0" w:space="0" w:color="auto"/>
        <w:right w:val="none" w:sz="0" w:space="0" w:color="auto"/>
      </w:divBdr>
    </w:div>
    <w:div w:id="1934899663">
      <w:bodyDiv w:val="1"/>
      <w:marLeft w:val="0"/>
      <w:marRight w:val="0"/>
      <w:marTop w:val="0"/>
      <w:marBottom w:val="0"/>
      <w:divBdr>
        <w:top w:val="none" w:sz="0" w:space="0" w:color="auto"/>
        <w:left w:val="none" w:sz="0" w:space="0" w:color="auto"/>
        <w:bottom w:val="none" w:sz="0" w:space="0" w:color="auto"/>
        <w:right w:val="none" w:sz="0" w:space="0" w:color="auto"/>
      </w:divBdr>
    </w:div>
    <w:div w:id="2067682411">
      <w:bodyDiv w:val="1"/>
      <w:marLeft w:val="0"/>
      <w:marRight w:val="0"/>
      <w:marTop w:val="0"/>
      <w:marBottom w:val="0"/>
      <w:divBdr>
        <w:top w:val="none" w:sz="0" w:space="0" w:color="auto"/>
        <w:left w:val="none" w:sz="0" w:space="0" w:color="auto"/>
        <w:bottom w:val="none" w:sz="0" w:space="0" w:color="auto"/>
        <w:right w:val="none" w:sz="0" w:space="0" w:color="auto"/>
      </w:divBdr>
    </w:div>
    <w:div w:id="2079741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3.xml"/><Relationship Id="rId117" Type="http://schemas.openxmlformats.org/officeDocument/2006/relationships/image" Target="media/image45.jpeg"/><Relationship Id="rId21" Type="http://schemas.openxmlformats.org/officeDocument/2006/relationships/image" Target="media/image9.png"/><Relationship Id="rId42" Type="http://schemas.openxmlformats.org/officeDocument/2006/relationships/image" Target="cid:aabb378e-2c19-4072-ba0b-e7368c22505e@cpnv.ch" TargetMode="External"/><Relationship Id="rId47" Type="http://schemas.openxmlformats.org/officeDocument/2006/relationships/image" Target="cid:a8c9305f-0dc6-4d3a-bc3f-a190c0f57ddb@cpnv.ch" TargetMode="External"/><Relationship Id="rId63" Type="http://schemas.openxmlformats.org/officeDocument/2006/relationships/hyperlink" Target="https://www.adafruit.com/product/879" TargetMode="External"/><Relationship Id="rId68" Type="http://schemas.openxmlformats.org/officeDocument/2006/relationships/hyperlink" Target="https://desktop.github.com/" TargetMode="External"/><Relationship Id="rId84" Type="http://schemas.openxmlformats.org/officeDocument/2006/relationships/hyperlink" Target="file:///F:\TPI\Projet_TPI_EGS\Documentation\Dossier_Projet_EGS.docx" TargetMode="External"/><Relationship Id="rId89" Type="http://schemas.openxmlformats.org/officeDocument/2006/relationships/hyperlink" Target="file:///F:\TPI\Projet_TPI_EGS\Documentation\Dossier_Projet_EGS.docx" TargetMode="External"/><Relationship Id="rId112" Type="http://schemas.openxmlformats.org/officeDocument/2006/relationships/image" Target="cid:6cb2d538-6b30-463f-af04-cf7e2ae01f08@cpnv.ch" TargetMode="External"/><Relationship Id="rId16" Type="http://schemas.openxmlformats.org/officeDocument/2006/relationships/image" Target="media/image4.png"/><Relationship Id="rId107" Type="http://schemas.openxmlformats.org/officeDocument/2006/relationships/image" Target="media/image38.png"/><Relationship Id="rId11" Type="http://schemas.openxmlformats.org/officeDocument/2006/relationships/image" Target="media/image1.png"/><Relationship Id="rId32" Type="http://schemas.openxmlformats.org/officeDocument/2006/relationships/package" Target="embeddings/Microsoft_Visio_Drawing2.vsdx"/><Relationship Id="rId37" Type="http://schemas.openxmlformats.org/officeDocument/2006/relationships/image" Target="media/image18.jpeg"/><Relationship Id="rId53" Type="http://schemas.openxmlformats.org/officeDocument/2006/relationships/hyperlink" Target="https://github.com/" TargetMode="External"/><Relationship Id="rId58" Type="http://schemas.openxmlformats.org/officeDocument/2006/relationships/hyperlink" Target="https://www.cpnv.ch/" TargetMode="External"/><Relationship Id="rId74" Type="http://schemas.openxmlformats.org/officeDocument/2006/relationships/hyperlink" Target="file:///F:\TPI\Projet_TPI_EGS\Documentation\Dossier_Projet_EGS.docx" TargetMode="External"/><Relationship Id="rId79" Type="http://schemas.openxmlformats.org/officeDocument/2006/relationships/hyperlink" Target="file:///F:\TPI\Projet_TPI_EGS\Documentation\Dossier_Projet_EGS.docx" TargetMode="External"/><Relationship Id="rId102" Type="http://schemas.openxmlformats.org/officeDocument/2006/relationships/image" Target="media/image33.png"/><Relationship Id="rId123" Type="http://schemas.openxmlformats.org/officeDocument/2006/relationships/footer" Target="footer4.xml"/><Relationship Id="rId5" Type="http://schemas.openxmlformats.org/officeDocument/2006/relationships/numbering" Target="numbering.xml"/><Relationship Id="rId90" Type="http://schemas.openxmlformats.org/officeDocument/2006/relationships/hyperlink" Target="file:///F:\TPI\Projet_TPI_EGS\Documentation\Dossier_Projet_EGS.docx" TargetMode="External"/><Relationship Id="rId95" Type="http://schemas.openxmlformats.org/officeDocument/2006/relationships/hyperlink" Target="https://desktop.github.com/" TargetMode="External"/><Relationship Id="rId22" Type="http://schemas.openxmlformats.org/officeDocument/2006/relationships/image" Target="media/image10.png"/><Relationship Id="rId27" Type="http://schemas.openxmlformats.org/officeDocument/2006/relationships/image" Target="media/image12.emf"/><Relationship Id="rId43" Type="http://schemas.openxmlformats.org/officeDocument/2006/relationships/image" Target="media/image21.jpeg"/><Relationship Id="rId48" Type="http://schemas.openxmlformats.org/officeDocument/2006/relationships/image" Target="media/image23.png"/><Relationship Id="rId64" Type="http://schemas.openxmlformats.org/officeDocument/2006/relationships/hyperlink" Target="https://github.com/adafruit/Adafruit_LED_Backpack" TargetMode="External"/><Relationship Id="rId69" Type="http://schemas.openxmlformats.org/officeDocument/2006/relationships/hyperlink" Target="https://github.com/EGiorgisCPNV/Projet_TPI_EGS" TargetMode="External"/><Relationship Id="rId113" Type="http://schemas.openxmlformats.org/officeDocument/2006/relationships/image" Target="media/image43.jpeg"/><Relationship Id="rId118" Type="http://schemas.openxmlformats.org/officeDocument/2006/relationships/image" Target="cid:8dfa9a99-bb2b-4b17-b637-1a56f8cdf03f@cpnv.ch" TargetMode="External"/><Relationship Id="rId80" Type="http://schemas.openxmlformats.org/officeDocument/2006/relationships/hyperlink" Target="file:///F:\TPI\Projet_TPI_EGS\Documentation\Dossier_Projet_EGS.docx" TargetMode="External"/><Relationship Id="rId85" Type="http://schemas.openxmlformats.org/officeDocument/2006/relationships/hyperlink" Target="file:///F:\TPI\Projet_TPI_EGS\Documentation\Dossier_Projet_EGS.docx" TargetMode="External"/><Relationship Id="rId12" Type="http://schemas.openxmlformats.org/officeDocument/2006/relationships/header" Target="header1.xml"/><Relationship Id="rId17" Type="http://schemas.openxmlformats.org/officeDocument/2006/relationships/image" Target="media/image5.png"/><Relationship Id="rId33" Type="http://schemas.openxmlformats.org/officeDocument/2006/relationships/image" Target="media/image15.emf"/><Relationship Id="rId38" Type="http://schemas.openxmlformats.org/officeDocument/2006/relationships/image" Target="cid:d9965c4b-9074-4ff6-9d07-8e7aa4a1128a@cpnv.ch" TargetMode="External"/><Relationship Id="rId59" Type="http://schemas.openxmlformats.org/officeDocument/2006/relationships/hyperlink" Target="https://app.diagrams.net/" TargetMode="External"/><Relationship Id="rId103" Type="http://schemas.openxmlformats.org/officeDocument/2006/relationships/image" Target="media/image34.png"/><Relationship Id="rId108" Type="http://schemas.openxmlformats.org/officeDocument/2006/relationships/image" Target="media/image39.png"/><Relationship Id="rId124" Type="http://schemas.openxmlformats.org/officeDocument/2006/relationships/header" Target="header6.xml"/><Relationship Id="rId54" Type="http://schemas.openxmlformats.org/officeDocument/2006/relationships/hyperlink" Target="https://languagetool.org/fr" TargetMode="External"/><Relationship Id="rId70" Type="http://schemas.openxmlformats.org/officeDocument/2006/relationships/hyperlink" Target="file:///F:\TPI\Projet_TPI_EGS\Documentation\Dossier_Projet_EGS.docx" TargetMode="External"/><Relationship Id="rId75" Type="http://schemas.openxmlformats.org/officeDocument/2006/relationships/hyperlink" Target="file:///F:\TPI\Projet_TPI_EGS\Documentation\Dossier_Projet_EGS.docx" TargetMode="External"/><Relationship Id="rId91" Type="http://schemas.openxmlformats.org/officeDocument/2006/relationships/image" Target="cid:aabb378e-2c19-4072-ba0b-e7368c22505e@cpnv.ch" TargetMode="External"/><Relationship Id="rId96"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11.png"/><Relationship Id="rId28" Type="http://schemas.openxmlformats.org/officeDocument/2006/relationships/package" Target="embeddings/Microsoft_Visio_Drawing.vsdx"/><Relationship Id="rId49" Type="http://schemas.openxmlformats.org/officeDocument/2006/relationships/image" Target="cid:a8c9305f-0dc6-4d3a-bc3f-a190c0f57ddb@cpnv.ch" TargetMode="External"/><Relationship Id="rId114" Type="http://schemas.openxmlformats.org/officeDocument/2006/relationships/image" Target="cid:8dfa9a99-bb2b-4b17-b637-1a56f8cdf03f@cpnv.ch" TargetMode="External"/><Relationship Id="rId119" Type="http://schemas.openxmlformats.org/officeDocument/2006/relationships/image" Target="media/image46.png"/><Relationship Id="rId44" Type="http://schemas.openxmlformats.org/officeDocument/2006/relationships/image" Target="cid:aabb378e-2c19-4072-ba0b-e7368c22505e@cpnv.ch" TargetMode="External"/><Relationship Id="rId60" Type="http://schemas.openxmlformats.org/officeDocument/2006/relationships/hyperlink" Target="https://learn.adafruit.com/adafruit-sgp30-gas-tvoc-eco2-mox-sensor/pinouts" TargetMode="External"/><Relationship Id="rId65" Type="http://schemas.openxmlformats.org/officeDocument/2006/relationships/hyperlink" Target="https://adafruit.github.io/Adafruit_NeoPixel/html/class_adafruit___neo_pixel.html" TargetMode="External"/><Relationship Id="rId81" Type="http://schemas.openxmlformats.org/officeDocument/2006/relationships/hyperlink" Target="file:///F:\TPI\Projet_TPI_EGS\Documentation\Dossier_Projet_EGS.docx" TargetMode="External"/><Relationship Id="rId86" Type="http://schemas.openxmlformats.org/officeDocument/2006/relationships/hyperlink" Target="file:///F:\TPI\Projet_TPI_EGS\Documentation\Dossier_Projet_EGS.docx" TargetMode="External"/><Relationship Id="rId13" Type="http://schemas.openxmlformats.org/officeDocument/2006/relationships/footer" Target="footer1.xml"/><Relationship Id="rId18" Type="http://schemas.openxmlformats.org/officeDocument/2006/relationships/image" Target="media/image6.png"/><Relationship Id="rId39" Type="http://schemas.openxmlformats.org/officeDocument/2006/relationships/image" Target="media/image19.jpeg"/><Relationship Id="rId109" Type="http://schemas.openxmlformats.org/officeDocument/2006/relationships/image" Target="media/image40.png"/><Relationship Id="rId34" Type="http://schemas.openxmlformats.org/officeDocument/2006/relationships/package" Target="embeddings/Microsoft_Visio_Drawing3.vsdx"/><Relationship Id="rId50" Type="http://schemas.openxmlformats.org/officeDocument/2006/relationships/hyperlink" Target="https://github.com/EGiorgisCPNV/Projet_TPI_EGS/blob/main/Documentation/Tests_videos/test_affichage_secondes_7segments.mov" TargetMode="External"/><Relationship Id="rId55" Type="http://schemas.openxmlformats.org/officeDocument/2006/relationships/hyperlink" Target="https://fr.wikipedia.org/wiki/Diode_%C3%A9lectroluminescente" TargetMode="External"/><Relationship Id="rId76" Type="http://schemas.openxmlformats.org/officeDocument/2006/relationships/hyperlink" Target="file:///F:\TPI\Projet_TPI_EGS\Documentation\Dossier_Projet_EGS.docx" TargetMode="External"/><Relationship Id="rId97" Type="http://schemas.openxmlformats.org/officeDocument/2006/relationships/image" Target="media/image29.png"/><Relationship Id="rId104" Type="http://schemas.openxmlformats.org/officeDocument/2006/relationships/image" Target="media/image35.png"/><Relationship Id="rId120" Type="http://schemas.openxmlformats.org/officeDocument/2006/relationships/image" Target="media/image47.png"/><Relationship Id="rId125" Type="http://schemas.openxmlformats.org/officeDocument/2006/relationships/footer" Target="footer5.xml"/><Relationship Id="rId7" Type="http://schemas.openxmlformats.org/officeDocument/2006/relationships/settings" Target="settings.xml"/><Relationship Id="rId71" Type="http://schemas.openxmlformats.org/officeDocument/2006/relationships/hyperlink" Target="file:///F:\TPI\Projet_TPI_EGS\Documentation\Dossier_Projet_EGS.docx" TargetMode="External"/><Relationship Id="rId92" Type="http://schemas.openxmlformats.org/officeDocument/2006/relationships/hyperlink" Target="https://www.arduino.cc/en/software/OldSoftwareReleases" TargetMode="External"/><Relationship Id="rId2" Type="http://schemas.openxmlformats.org/officeDocument/2006/relationships/customXml" Target="../customXml/item2.xml"/><Relationship Id="rId29" Type="http://schemas.openxmlformats.org/officeDocument/2006/relationships/image" Target="media/image13.emf"/><Relationship Id="rId24" Type="http://schemas.openxmlformats.org/officeDocument/2006/relationships/header" Target="header3.xml"/><Relationship Id="rId40" Type="http://schemas.openxmlformats.org/officeDocument/2006/relationships/image" Target="cid:d9965c4b-9074-4ff6-9d07-8e7aa4a1128a@cpnv.ch" TargetMode="External"/><Relationship Id="rId45" Type="http://schemas.openxmlformats.org/officeDocument/2006/relationships/hyperlink" Target="https://github.com/EGiorgisCPNV/Projet_TPI_EGS/blob/main/Documentation/Tests_videos/test_alerte_sonore.mov" TargetMode="External"/><Relationship Id="rId66" Type="http://schemas.openxmlformats.org/officeDocument/2006/relationships/hyperlink" Target="https://www.tutorialspoint.com/cprogramming/c_data_types.htm" TargetMode="External"/><Relationship Id="rId87" Type="http://schemas.openxmlformats.org/officeDocument/2006/relationships/hyperlink" Target="file:///F:\TPI\Projet_TPI_EGS\Documentation\Dossier_Projet_EGS.docx" TargetMode="External"/><Relationship Id="rId110" Type="http://schemas.openxmlformats.org/officeDocument/2006/relationships/image" Target="media/image41.png"/><Relationship Id="rId115" Type="http://schemas.openxmlformats.org/officeDocument/2006/relationships/image" Target="media/image44.jpeg"/><Relationship Id="rId61" Type="http://schemas.openxmlformats.org/officeDocument/2006/relationships/hyperlink" Target="https://learn.adafruit.com/adafruit-sgp30-gas-tvoc-eco2-mox-sensor" TargetMode="External"/><Relationship Id="rId82" Type="http://schemas.openxmlformats.org/officeDocument/2006/relationships/hyperlink" Target="file:///F:\TPI\Projet_TPI_EGS\Documentation\Dossier_Projet_EGS.docx" TargetMode="External"/><Relationship Id="rId19" Type="http://schemas.openxmlformats.org/officeDocument/2006/relationships/image" Target="media/image7.png"/><Relationship Id="rId14" Type="http://schemas.openxmlformats.org/officeDocument/2006/relationships/header" Target="header2.xml"/><Relationship Id="rId30" Type="http://schemas.openxmlformats.org/officeDocument/2006/relationships/package" Target="embeddings/Microsoft_Visio_Drawing1.vsdx"/><Relationship Id="rId35" Type="http://schemas.openxmlformats.org/officeDocument/2006/relationships/image" Target="media/image16.png"/><Relationship Id="rId56" Type="http://schemas.openxmlformats.org/officeDocument/2006/relationships/hyperlink" Target="https://fr.wikipedia.org/wiki/Rouge_vert_bleu" TargetMode="External"/><Relationship Id="rId77" Type="http://schemas.openxmlformats.org/officeDocument/2006/relationships/hyperlink" Target="file:///F:\TPI\Projet_TPI_EGS\Documentation\Dossier_Projet_EGS.docx" TargetMode="External"/><Relationship Id="rId100" Type="http://schemas.openxmlformats.org/officeDocument/2006/relationships/image" Target="media/image31.png"/><Relationship Id="rId105" Type="http://schemas.openxmlformats.org/officeDocument/2006/relationships/image" Target="media/image36.png"/><Relationship Id="rId126"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4.emf"/><Relationship Id="rId72" Type="http://schemas.openxmlformats.org/officeDocument/2006/relationships/hyperlink" Target="file:///F:\TPI\Projet_TPI_EGS\Documentation\Dossier_Projet_EGS.docx" TargetMode="External"/><Relationship Id="rId93" Type="http://schemas.openxmlformats.org/officeDocument/2006/relationships/image" Target="media/image26.png"/><Relationship Id="rId98" Type="http://schemas.openxmlformats.org/officeDocument/2006/relationships/hyperlink" Target="https://github.com/EGiorgisCPNV/Projet_TPI_EGS" TargetMode="External"/><Relationship Id="rId121" Type="http://schemas.openxmlformats.org/officeDocument/2006/relationships/image" Target="cid:d9965c4b-9074-4ff6-9d07-8e7aa4a1128a@cpnv.ch" TargetMode="External"/><Relationship Id="rId3" Type="http://schemas.openxmlformats.org/officeDocument/2006/relationships/customXml" Target="../customXml/item3.xml"/><Relationship Id="rId25" Type="http://schemas.openxmlformats.org/officeDocument/2006/relationships/header" Target="header4.xml"/><Relationship Id="rId46" Type="http://schemas.openxmlformats.org/officeDocument/2006/relationships/image" Target="media/image22.png"/><Relationship Id="rId67" Type="http://schemas.openxmlformats.org/officeDocument/2006/relationships/hyperlink" Target="https://www.arduino.cc/en/software/OldSoftwareReleases" TargetMode="External"/><Relationship Id="rId116" Type="http://schemas.openxmlformats.org/officeDocument/2006/relationships/image" Target="cid:6cb2d538-6b30-463f-af04-cf7e2ae01f08@cpnv.ch" TargetMode="External"/><Relationship Id="rId20" Type="http://schemas.openxmlformats.org/officeDocument/2006/relationships/image" Target="media/image8.png"/><Relationship Id="rId41" Type="http://schemas.openxmlformats.org/officeDocument/2006/relationships/image" Target="media/image20.jpeg"/><Relationship Id="rId62" Type="http://schemas.openxmlformats.org/officeDocument/2006/relationships/hyperlink" Target="https://adafruit.github.io/Adafruit_SGP30/html/class_adafruit___s_g_p30.html" TargetMode="External"/><Relationship Id="rId83" Type="http://schemas.openxmlformats.org/officeDocument/2006/relationships/hyperlink" Target="file:///F:\TPI\Projet_TPI_EGS\Documentation\Dossier_Projet_EGS.docx" TargetMode="External"/><Relationship Id="rId88" Type="http://schemas.openxmlformats.org/officeDocument/2006/relationships/hyperlink" Target="file:///F:\TPI\Projet_TPI_EGS\Documentation\Dossier_Projet_EGS.docx" TargetMode="External"/><Relationship Id="rId111" Type="http://schemas.openxmlformats.org/officeDocument/2006/relationships/image" Target="media/image42.jpeg"/><Relationship Id="rId15" Type="http://schemas.openxmlformats.org/officeDocument/2006/relationships/footer" Target="footer2.xml"/><Relationship Id="rId36" Type="http://schemas.openxmlformats.org/officeDocument/2006/relationships/image" Target="media/image17.png"/><Relationship Id="rId57" Type="http://schemas.openxmlformats.org/officeDocument/2006/relationships/hyperlink" Target="https://www.youtube.com/watch?v=EXr2_zSfnFw" TargetMode="External"/><Relationship Id="rId106" Type="http://schemas.openxmlformats.org/officeDocument/2006/relationships/image" Target="media/image37.png"/><Relationship Id="rId127"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image" Target="media/image14.emf"/><Relationship Id="rId52" Type="http://schemas.openxmlformats.org/officeDocument/2006/relationships/image" Target="media/image25.emf"/><Relationship Id="rId73" Type="http://schemas.openxmlformats.org/officeDocument/2006/relationships/hyperlink" Target="file:///F:\TPI\Projet_TPI_EGS\Documentation\Dossier_Projet_EGS.docx" TargetMode="External"/><Relationship Id="rId78" Type="http://schemas.openxmlformats.org/officeDocument/2006/relationships/hyperlink" Target="file:///F:\TPI\Projet_TPI_EGS\Documentation\Dossier_Projet_EGS.docx" TargetMode="External"/><Relationship Id="rId94" Type="http://schemas.openxmlformats.org/officeDocument/2006/relationships/image" Target="media/image27.png"/><Relationship Id="rId99" Type="http://schemas.openxmlformats.org/officeDocument/2006/relationships/image" Target="media/image30.png"/><Relationship Id="rId101" Type="http://schemas.openxmlformats.org/officeDocument/2006/relationships/image" Target="media/image32.png"/><Relationship Id="rId122"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2" ma:contentTypeDescription="Crée un document." ma:contentTypeScope="" ma:versionID="acac6587a1624531b7bbb5e040fdc0e2">
  <xsd:schema xmlns:xsd="http://www.w3.org/2001/XMLSchema" xmlns:xs="http://www.w3.org/2001/XMLSchema" xmlns:p="http://schemas.microsoft.com/office/2006/metadata/properties" xmlns:ns2="0119da2b-60ce-4773-88fa-ebab2cde1f55" targetNamespace="http://schemas.microsoft.com/office/2006/metadata/properties" ma:root="true" ma:fieldsID="497bc8f796ffcd2b49b56101ba0507db" ns2:_="">
    <xsd:import namespace="0119da2b-60ce-4773-88fa-ebab2cde1f5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84A3E52-B6F1-4A6D-876B-680A1FE9CD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3725A2A-4BC5-4AC4-B957-607562EB4883}">
  <ds:schemaRefs>
    <ds:schemaRef ds:uri="http://schemas.openxmlformats.org/officeDocument/2006/bibliography"/>
  </ds:schemaRefs>
</ds:datastoreItem>
</file>

<file path=customXml/itemProps3.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3C0D82A-5D77-4930-8043-FB93232D4EC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852</TotalTime>
  <Pages>40</Pages>
  <Words>7425</Words>
  <Characters>38091</Characters>
  <Application>Microsoft Office Word</Application>
  <DocSecurity>0</DocSecurity>
  <Lines>1120</Lines>
  <Paragraphs>689</Paragraphs>
  <ScaleCrop>false</ScaleCrop>
  <HeadingPairs>
    <vt:vector size="2" baseType="variant">
      <vt:variant>
        <vt:lpstr>Titre</vt:lpstr>
      </vt:variant>
      <vt:variant>
        <vt:i4>1</vt:i4>
      </vt:variant>
    </vt:vector>
  </HeadingPairs>
  <TitlesOfParts>
    <vt:vector size="1" baseType="lpstr">
      <vt:lpstr>Horloge à LED</vt:lpstr>
    </vt:vector>
  </TitlesOfParts>
  <Company/>
  <LinksUpToDate>false</LinksUpToDate>
  <CharactersWithSpaces>44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rloge à LED</dc:title>
  <dc:subject/>
  <dc:creator>Candidat : GIORGIS Esteban, Chef de projet : FAVRE Raphael, Expert 1 : ROY Alain, expert 2 : MASSON Baptiste</dc:creator>
  <cp:keywords/>
  <dc:description/>
  <cp:lastModifiedBy>GIORGIS Esteban</cp:lastModifiedBy>
  <cp:revision>134</cp:revision>
  <cp:lastPrinted>2022-05-23T07:58:00Z</cp:lastPrinted>
  <dcterms:created xsi:type="dcterms:W3CDTF">2017-11-09T22:28:00Z</dcterms:created>
  <dcterms:modified xsi:type="dcterms:W3CDTF">2022-05-29T1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